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13.xml" ContentType="application/vnd.openxmlformats-officedocument.presentationml.tags+xml"/>
  <Override PartName="/ppt/notesSlides/notesSlide11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2.xml" ContentType="application/vnd.openxmlformats-officedocument.presentationml.notesSlide+xml"/>
  <Override PartName="/ppt/tags/tag16.xml" ContentType="application/vnd.openxmlformats-officedocument.presentationml.tags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15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tags/tag19.xml" ContentType="application/vnd.openxmlformats-officedocument.presentationml.tags+xml"/>
  <Override PartName="/ppt/notesSlides/notesSlide16.xml" ContentType="application/vnd.openxmlformats-officedocument.presentationml.notesSlide+xml"/>
  <Override PartName="/ppt/charts/chart4.xml" ContentType="application/vnd.openxmlformats-officedocument.drawingml.chart+xml"/>
  <Override PartName="/ppt/tags/tag20.xml" ContentType="application/vnd.openxmlformats-officedocument.presentationml.tags+xml"/>
  <Override PartName="/ppt/notesSlides/notesSlide17.xml" ContentType="application/vnd.openxmlformats-officedocument.presentationml.notesSlide+xml"/>
  <Override PartName="/ppt/charts/chart5.xml" ContentType="application/vnd.openxmlformats-officedocument.drawingml.chart+xml"/>
  <Override PartName="/ppt/notesSlides/notesSlide1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24.xml" ContentType="application/vnd.openxmlformats-officedocument.presentationml.tags+xml"/>
  <Override PartName="/ppt/notesSlides/notesSlide24.xml" ContentType="application/vnd.openxmlformats-officedocument.presentationml.notesSlide+xml"/>
  <Override PartName="/ppt/tags/tag25.xml" ContentType="application/vnd.openxmlformats-officedocument.presentationml.tags+xml"/>
  <Override PartName="/ppt/notesSlides/notesSlide25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26.xml" ContentType="application/vnd.openxmlformats-officedocument.presentationml.notesSlide+xml"/>
  <Override PartName="/ppt/tags/tag29.xml" ContentType="application/vnd.openxmlformats-officedocument.presentationml.tags+xml"/>
  <Override PartName="/ppt/notesSlides/notesSlide27.xml" ContentType="application/vnd.openxmlformats-officedocument.presentationml.notesSlide+xml"/>
  <Override PartName="/ppt/tags/tag30.xml" ContentType="application/vnd.openxmlformats-officedocument.presentationml.tags+xml"/>
  <Override PartName="/ppt/notesSlides/notesSlide28.xml" ContentType="application/vnd.openxmlformats-officedocument.presentationml.notesSlide+xml"/>
  <Override PartName="/ppt/tags/tag31.xml" ContentType="application/vnd.openxmlformats-officedocument.presentationml.tags+xml"/>
  <Override PartName="/ppt/notesSlides/notesSlide29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tags/tag34.xml" ContentType="application/vnd.openxmlformats-officedocument.presentationml.tags+xml"/>
  <Override PartName="/ppt/notesSlides/notesSlide32.xml" ContentType="application/vnd.openxmlformats-officedocument.presentationml.notesSlide+xml"/>
  <Override PartName="/ppt/charts/chart6.xml" ContentType="application/vnd.openxmlformats-officedocument.drawingml.chart+xml"/>
  <Override PartName="/ppt/notesSlides/notesSlide33.xml" ContentType="application/vnd.openxmlformats-officedocument.presentationml.notesSlide+xml"/>
  <Override PartName="/ppt/tags/tag35.xml" ContentType="application/vnd.openxmlformats-officedocument.presentationml.tags+xml"/>
  <Override PartName="/ppt/notesSlides/notesSlide34.xml" ContentType="application/vnd.openxmlformats-officedocument.presentationml.notesSlide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35.xml" ContentType="application/vnd.openxmlformats-officedocument.presentationml.notesSlide+xml"/>
  <Override PartName="/ppt/tags/tag38.xml" ContentType="application/vnd.openxmlformats-officedocument.presentationml.tags+xml"/>
  <Override PartName="/ppt/notesSlides/notesSlide36.xml" ContentType="application/vnd.openxmlformats-officedocument.presentationml.notesSlide+xml"/>
  <Override PartName="/ppt/tags/tag39.xml" ContentType="application/vnd.openxmlformats-officedocument.presentationml.tags+xml"/>
  <Override PartName="/ppt/notesSlides/notesSlide37.xml" ContentType="application/vnd.openxmlformats-officedocument.presentationml.notesSlide+xml"/>
  <Override PartName="/ppt/tags/tag40.xml" ContentType="application/vnd.openxmlformats-officedocument.presentationml.tags+xml"/>
  <Override PartName="/ppt/notesSlides/notesSlide38.xml" ContentType="application/vnd.openxmlformats-officedocument.presentationml.notesSlide+xml"/>
  <Override PartName="/ppt/charts/chart7.xml" ContentType="application/vnd.openxmlformats-officedocument.drawingml.chart+xml"/>
  <Override PartName="/ppt/notesSlides/notesSlide39.xml" ContentType="application/vnd.openxmlformats-officedocument.presentationml.notesSlide+xml"/>
  <Override PartName="/ppt/tags/tag41.xml" ContentType="application/vnd.openxmlformats-officedocument.presentationml.tags+xml"/>
  <Override PartName="/ppt/notesSlides/notesSlide40.xml" ContentType="application/vnd.openxmlformats-officedocument.presentationml.notesSlide+xml"/>
  <Override PartName="/ppt/tags/tag42.xml" ContentType="application/vnd.openxmlformats-officedocument.presentationml.tags+xml"/>
  <Override PartName="/ppt/notesSlides/notesSlide41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88"/>
  </p:notesMasterIdLst>
  <p:handoutMasterIdLst>
    <p:handoutMasterId r:id="rId89"/>
  </p:handoutMasterIdLst>
  <p:sldIdLst>
    <p:sldId id="257" r:id="rId2"/>
    <p:sldId id="433" r:id="rId3"/>
    <p:sldId id="380" r:id="rId4"/>
    <p:sldId id="381" r:id="rId5"/>
    <p:sldId id="382" r:id="rId6"/>
    <p:sldId id="383" r:id="rId7"/>
    <p:sldId id="399" r:id="rId8"/>
    <p:sldId id="400" r:id="rId9"/>
    <p:sldId id="401" r:id="rId10"/>
    <p:sldId id="402" r:id="rId11"/>
    <p:sldId id="403" r:id="rId12"/>
    <p:sldId id="406" r:id="rId13"/>
    <p:sldId id="408" r:id="rId14"/>
    <p:sldId id="409" r:id="rId15"/>
    <p:sldId id="467" r:id="rId16"/>
    <p:sldId id="468" r:id="rId17"/>
    <p:sldId id="438" r:id="rId18"/>
    <p:sldId id="298" r:id="rId19"/>
    <p:sldId id="405" r:id="rId20"/>
    <p:sldId id="436" r:id="rId21"/>
    <p:sldId id="437" r:id="rId22"/>
    <p:sldId id="460" r:id="rId23"/>
    <p:sldId id="459" r:id="rId24"/>
    <p:sldId id="372" r:id="rId25"/>
    <p:sldId id="373" r:id="rId26"/>
    <p:sldId id="375" r:id="rId27"/>
    <p:sldId id="376" r:id="rId28"/>
    <p:sldId id="377" r:id="rId29"/>
    <p:sldId id="461" r:id="rId30"/>
    <p:sldId id="424" r:id="rId31"/>
    <p:sldId id="425" r:id="rId32"/>
    <p:sldId id="462" r:id="rId33"/>
    <p:sldId id="463" r:id="rId34"/>
    <p:sldId id="464" r:id="rId35"/>
    <p:sldId id="465" r:id="rId36"/>
    <p:sldId id="466" r:id="rId37"/>
    <p:sldId id="469" r:id="rId38"/>
    <p:sldId id="470" r:id="rId39"/>
    <p:sldId id="471" r:id="rId40"/>
    <p:sldId id="472" r:id="rId41"/>
    <p:sldId id="473" r:id="rId42"/>
    <p:sldId id="426" r:id="rId43"/>
    <p:sldId id="427" r:id="rId44"/>
    <p:sldId id="428" r:id="rId45"/>
    <p:sldId id="379" r:id="rId46"/>
    <p:sldId id="418" r:id="rId47"/>
    <p:sldId id="434" r:id="rId48"/>
    <p:sldId id="416" r:id="rId49"/>
    <p:sldId id="384" r:id="rId50"/>
    <p:sldId id="385" r:id="rId51"/>
    <p:sldId id="386" r:id="rId52"/>
    <p:sldId id="387" r:id="rId53"/>
    <p:sldId id="388" r:id="rId54"/>
    <p:sldId id="389" r:id="rId55"/>
    <p:sldId id="390" r:id="rId56"/>
    <p:sldId id="391" r:id="rId57"/>
    <p:sldId id="392" r:id="rId58"/>
    <p:sldId id="393" r:id="rId59"/>
    <p:sldId id="394" r:id="rId60"/>
    <p:sldId id="395" r:id="rId61"/>
    <p:sldId id="396" r:id="rId62"/>
    <p:sldId id="397" r:id="rId63"/>
    <p:sldId id="398" r:id="rId64"/>
    <p:sldId id="410" r:id="rId65"/>
    <p:sldId id="411" r:id="rId66"/>
    <p:sldId id="412" r:id="rId67"/>
    <p:sldId id="439" r:id="rId68"/>
    <p:sldId id="440" r:id="rId69"/>
    <p:sldId id="441" r:id="rId70"/>
    <p:sldId id="442" r:id="rId71"/>
    <p:sldId id="443" r:id="rId72"/>
    <p:sldId id="444" r:id="rId73"/>
    <p:sldId id="445" r:id="rId74"/>
    <p:sldId id="446" r:id="rId75"/>
    <p:sldId id="447" r:id="rId76"/>
    <p:sldId id="448" r:id="rId77"/>
    <p:sldId id="449" r:id="rId78"/>
    <p:sldId id="450" r:id="rId79"/>
    <p:sldId id="451" r:id="rId80"/>
    <p:sldId id="452" r:id="rId81"/>
    <p:sldId id="453" r:id="rId82"/>
    <p:sldId id="454" r:id="rId83"/>
    <p:sldId id="455" r:id="rId84"/>
    <p:sldId id="456" r:id="rId85"/>
    <p:sldId id="457" r:id="rId86"/>
    <p:sldId id="458" r:id="rId8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404" autoAdjust="0"/>
    <p:restoredTop sz="91799" autoAdjust="0"/>
  </p:normalViewPr>
  <p:slideViewPr>
    <p:cSldViewPr>
      <p:cViewPr varScale="1">
        <p:scale>
          <a:sx n="83" d="100"/>
          <a:sy n="83" d="100"/>
        </p:scale>
        <p:origin x="162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6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notesMaster" Target="notesMasters/notesMaster1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depot\papers\sigcomm09\camera-ready\figs-excel\Plot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depot\papers\sigcomm09\camera-ready\figs-excel\Plot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depot\papers\sigcomm09\camera-ready\figs-excel\Plot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t-rohanm\Documents\Book1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cognitive\papers\sigcomm10\fig-src\door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qualnet\config\BandwidthAllocation\adaptiveBandwidth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work\depot\papers\sigcomm09\camera-ready\figs-excel\Plo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9494712828302416"/>
          <c:y val="5.7825623359580941E-2"/>
          <c:w val="0.77965722133958348"/>
          <c:h val="0.7417531988189000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Fragmentation!$C$1</c:f>
              <c:strCache>
                <c:ptCount val="1"/>
                <c:pt idx="0">
                  <c:v>  Urban</c:v>
                </c:pt>
              </c:strCache>
            </c:strRef>
          </c:tx>
          <c:invertIfNegative val="0"/>
          <c:cat>
            <c:strRef>
              <c:f>Fragmentation!$B$2:$B$8</c:f>
              <c:strCache>
                <c:ptCount val="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&gt;6</c:v>
                </c:pt>
              </c:strCache>
            </c:strRef>
          </c:cat>
          <c:val>
            <c:numRef>
              <c:f>Fragmentation!$C$2:$C$8</c:f>
              <c:numCache>
                <c:formatCode>General</c:formatCode>
                <c:ptCount val="7"/>
                <c:pt idx="0">
                  <c:v>0.73900000000000265</c:v>
                </c:pt>
                <c:pt idx="1">
                  <c:v>0.23100000000000001</c:v>
                </c:pt>
                <c:pt idx="2">
                  <c:v>0</c:v>
                </c:pt>
                <c:pt idx="3">
                  <c:v>2.8000000000000011E-2</c:v>
                </c:pt>
                <c:pt idx="4">
                  <c:v>0</c:v>
                </c:pt>
                <c:pt idx="5">
                  <c:v>0</c:v>
                </c:pt>
                <c:pt idx="6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CBF-4BEB-9105-18C6524FE8D7}"/>
            </c:ext>
          </c:extLst>
        </c:ser>
        <c:ser>
          <c:idx val="1"/>
          <c:order val="1"/>
          <c:tx>
            <c:strRef>
              <c:f>Fragmentation!$D$1</c:f>
              <c:strCache>
                <c:ptCount val="1"/>
                <c:pt idx="0">
                  <c:v>  Suburban</c:v>
                </c:pt>
              </c:strCache>
            </c:strRef>
          </c:tx>
          <c:invertIfNegative val="0"/>
          <c:cat>
            <c:strRef>
              <c:f>Fragmentation!$B$2:$B$8</c:f>
              <c:strCache>
                <c:ptCount val="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&gt;6</c:v>
                </c:pt>
              </c:strCache>
            </c:strRef>
          </c:cat>
          <c:val>
            <c:numRef>
              <c:f>Fragmentation!$D$2:$D$8</c:f>
              <c:numCache>
                <c:formatCode>General</c:formatCode>
                <c:ptCount val="7"/>
                <c:pt idx="0">
                  <c:v>0.71600000000000064</c:v>
                </c:pt>
                <c:pt idx="1">
                  <c:v>0.15000000000000024</c:v>
                </c:pt>
                <c:pt idx="2">
                  <c:v>5.6000000000000022E-2</c:v>
                </c:pt>
                <c:pt idx="3">
                  <c:v>5.6000000000000022E-2</c:v>
                </c:pt>
                <c:pt idx="4">
                  <c:v>0</c:v>
                </c:pt>
                <c:pt idx="5">
                  <c:v>1.8000000000000186E-2</c:v>
                </c:pt>
                <c:pt idx="6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CBF-4BEB-9105-18C6524FE8D7}"/>
            </c:ext>
          </c:extLst>
        </c:ser>
        <c:ser>
          <c:idx val="2"/>
          <c:order val="2"/>
          <c:tx>
            <c:strRef>
              <c:f>Fragmentation!$E$1</c:f>
              <c:strCache>
                <c:ptCount val="1"/>
                <c:pt idx="0">
                  <c:v>  Rural</c:v>
                </c:pt>
              </c:strCache>
            </c:strRef>
          </c:tx>
          <c:invertIfNegative val="0"/>
          <c:cat>
            <c:strRef>
              <c:f>Fragmentation!$B$2:$B$8</c:f>
              <c:strCache>
                <c:ptCount val="7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&gt;6</c:v>
                </c:pt>
              </c:strCache>
            </c:strRef>
          </c:cat>
          <c:val>
            <c:numRef>
              <c:f>Fragmentation!$E$2:$E$8</c:f>
              <c:numCache>
                <c:formatCode>General</c:formatCode>
                <c:ptCount val="7"/>
                <c:pt idx="0">
                  <c:v>0.36700000000000038</c:v>
                </c:pt>
                <c:pt idx="1">
                  <c:v>0.12200000000000009</c:v>
                </c:pt>
                <c:pt idx="2">
                  <c:v>0.12200000000000009</c:v>
                </c:pt>
                <c:pt idx="3">
                  <c:v>0.10199999999999998</c:v>
                </c:pt>
                <c:pt idx="4">
                  <c:v>8.1000000000000044E-2</c:v>
                </c:pt>
                <c:pt idx="5">
                  <c:v>4.0000000000000112E-2</c:v>
                </c:pt>
                <c:pt idx="6">
                  <c:v>0.1400000000000000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CBF-4BEB-9105-18C6524FE8D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3307264"/>
        <c:axId val="93309184"/>
      </c:barChart>
      <c:catAx>
        <c:axId val="933072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# Contiguous Channel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93309184"/>
        <c:crosses val="autoZero"/>
        <c:auto val="1"/>
        <c:lblAlgn val="ctr"/>
        <c:lblOffset val="0"/>
        <c:noMultiLvlLbl val="0"/>
      </c:catAx>
      <c:valAx>
        <c:axId val="93309184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Fraction of Spectrum Segment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9330726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60769561413520612"/>
          <c:y val="3.2524196194225752E-2"/>
          <c:w val="0.36865323899729918"/>
          <c:h val="0.38345738622295494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1327022324456635"/>
          <c:y val="5.7060002916302532E-2"/>
          <c:w val="0.72358410254897965"/>
          <c:h val="0.69334362616438694"/>
        </c:manualLayout>
      </c:layout>
      <c:scatterChart>
        <c:scatterStyle val="lineMarker"/>
        <c:varyColors val="0"/>
        <c:ser>
          <c:idx val="0"/>
          <c:order val="0"/>
          <c:tx>
            <c:strRef>
              <c:f>'Qualnet Airtime'!$Q$2</c:f>
              <c:strCache>
                <c:ptCount val="1"/>
                <c:pt idx="0">
                  <c:v>  20 Mhz</c:v>
                </c:pt>
              </c:strCache>
            </c:strRef>
          </c:tx>
          <c:spPr>
            <a:ln w="63500">
              <a:solidFill>
                <a:schemeClr val="accent3"/>
              </a:solidFill>
            </a:ln>
          </c:spPr>
          <c:marker>
            <c:symbol val="none"/>
          </c:marker>
          <c:xVal>
            <c:numRef>
              <c:f>'Qualnet Airtime'!$P$3:$P$20</c:f>
              <c:numCache>
                <c:formatCode>General</c:formatCode>
                <c:ptCount val="18"/>
                <c:pt idx="0">
                  <c:v>0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Q$3:$Q$20</c:f>
              <c:numCache>
                <c:formatCode>General</c:formatCode>
                <c:ptCount val="18"/>
                <c:pt idx="0">
                  <c:v>1.3042000000000081E-2</c:v>
                </c:pt>
                <c:pt idx="1">
                  <c:v>6.0296000000000433E-2</c:v>
                </c:pt>
                <c:pt idx="2">
                  <c:v>9.7458000000000031E-2</c:v>
                </c:pt>
                <c:pt idx="3">
                  <c:v>0.18272500000000041</c:v>
                </c:pt>
                <c:pt idx="4">
                  <c:v>0.29434000000000032</c:v>
                </c:pt>
                <c:pt idx="5">
                  <c:v>0.45773200000000003</c:v>
                </c:pt>
                <c:pt idx="6">
                  <c:v>0.63960600000000745</c:v>
                </c:pt>
                <c:pt idx="7">
                  <c:v>0.85057899999999997</c:v>
                </c:pt>
                <c:pt idx="8">
                  <c:v>1.1335820000000001</c:v>
                </c:pt>
                <c:pt idx="9">
                  <c:v>1.4498779999999998</c:v>
                </c:pt>
                <c:pt idx="10">
                  <c:v>1.7136119999999864</c:v>
                </c:pt>
                <c:pt idx="11">
                  <c:v>1.9746580000000149</c:v>
                </c:pt>
                <c:pt idx="12">
                  <c:v>2.1780949999999999</c:v>
                </c:pt>
                <c:pt idx="13">
                  <c:v>2.3418799999999727</c:v>
                </c:pt>
                <c:pt idx="14">
                  <c:v>2.5179860000000001</c:v>
                </c:pt>
                <c:pt idx="15">
                  <c:v>2.655424</c:v>
                </c:pt>
                <c:pt idx="16">
                  <c:v>2.7720199999999977</c:v>
                </c:pt>
                <c:pt idx="17">
                  <c:v>3.24141799999999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1321-432C-987A-3BDC9EC9C5BE}"/>
            </c:ext>
          </c:extLst>
        </c:ser>
        <c:ser>
          <c:idx val="1"/>
          <c:order val="1"/>
          <c:tx>
            <c:strRef>
              <c:f>'Qualnet Airtime'!$R$2</c:f>
              <c:strCache>
                <c:ptCount val="1"/>
                <c:pt idx="0">
                  <c:v>  10 MHz</c:v>
                </c:pt>
              </c:strCache>
            </c:strRef>
          </c:tx>
          <c:spPr>
            <a:ln w="50800">
              <a:solidFill>
                <a:schemeClr val="accent2"/>
              </a:solidFill>
            </a:ln>
          </c:spPr>
          <c:marker>
            <c:symbol val="none"/>
          </c:marker>
          <c:xVal>
            <c:numRef>
              <c:f>'Qualnet Airtime'!$P$3:$P$20</c:f>
              <c:numCache>
                <c:formatCode>General</c:formatCode>
                <c:ptCount val="18"/>
                <c:pt idx="0">
                  <c:v>0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R$3:$R$20</c:f>
              <c:numCache>
                <c:formatCode>General</c:formatCode>
                <c:ptCount val="18"/>
                <c:pt idx="0">
                  <c:v>4.6929999999999986E-2</c:v>
                </c:pt>
                <c:pt idx="1">
                  <c:v>0.16568700000000014</c:v>
                </c:pt>
                <c:pt idx="2">
                  <c:v>0.32324700000000001</c:v>
                </c:pt>
                <c:pt idx="3">
                  <c:v>0.49018000000000361</c:v>
                </c:pt>
                <c:pt idx="4">
                  <c:v>0.64800300000000666</c:v>
                </c:pt>
                <c:pt idx="5">
                  <c:v>0.78367200000000004</c:v>
                </c:pt>
                <c:pt idx="6">
                  <c:v>0.96744900000000722</c:v>
                </c:pt>
                <c:pt idx="7">
                  <c:v>1.0691689999999998</c:v>
                </c:pt>
                <c:pt idx="8">
                  <c:v>1.2501929999999999</c:v>
                </c:pt>
                <c:pt idx="9">
                  <c:v>1.3668549999999999</c:v>
                </c:pt>
                <c:pt idx="10">
                  <c:v>1.4270879999999999</c:v>
                </c:pt>
                <c:pt idx="11">
                  <c:v>1.5071789999999998</c:v>
                </c:pt>
                <c:pt idx="12">
                  <c:v>1.5654439999999998</c:v>
                </c:pt>
                <c:pt idx="13">
                  <c:v>1.6303300000000001</c:v>
                </c:pt>
                <c:pt idx="14">
                  <c:v>1.6822380000000001</c:v>
                </c:pt>
                <c:pt idx="15">
                  <c:v>1.7272649999999818</c:v>
                </c:pt>
                <c:pt idx="16">
                  <c:v>1.7573479999999999</c:v>
                </c:pt>
                <c:pt idx="17">
                  <c:v>1.9117629999999988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1321-432C-987A-3BDC9EC9C5BE}"/>
            </c:ext>
          </c:extLst>
        </c:ser>
        <c:ser>
          <c:idx val="2"/>
          <c:order val="2"/>
          <c:tx>
            <c:strRef>
              <c:f>'Qualnet Airtime'!$S$2</c:f>
              <c:strCache>
                <c:ptCount val="1"/>
                <c:pt idx="0">
                  <c:v>  5 MHz</c:v>
                </c:pt>
              </c:strCache>
            </c:strRef>
          </c:tx>
          <c:spPr>
            <a:ln w="50800">
              <a:solidFill>
                <a:schemeClr val="bg2">
                  <a:lumMod val="10000"/>
                </a:schemeClr>
              </a:solidFill>
            </a:ln>
          </c:spPr>
          <c:marker>
            <c:symbol val="none"/>
          </c:marker>
          <c:xVal>
            <c:numRef>
              <c:f>'Qualnet Airtime'!$P$3:$P$20</c:f>
              <c:numCache>
                <c:formatCode>General</c:formatCode>
                <c:ptCount val="18"/>
                <c:pt idx="0">
                  <c:v>0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S$3:$S$20</c:f>
              <c:numCache>
                <c:formatCode>General</c:formatCode>
                <c:ptCount val="18"/>
                <c:pt idx="0">
                  <c:v>0.63346800000000003</c:v>
                </c:pt>
                <c:pt idx="1">
                  <c:v>0.63759699999999997</c:v>
                </c:pt>
                <c:pt idx="2">
                  <c:v>0.63766199999999995</c:v>
                </c:pt>
                <c:pt idx="3">
                  <c:v>0.70392600000000005</c:v>
                </c:pt>
                <c:pt idx="4">
                  <c:v>0.74253000000000002</c:v>
                </c:pt>
                <c:pt idx="5">
                  <c:v>0.78087300000000004</c:v>
                </c:pt>
                <c:pt idx="6">
                  <c:v>0.84313800000000005</c:v>
                </c:pt>
                <c:pt idx="7">
                  <c:v>0.89550699999999195</c:v>
                </c:pt>
                <c:pt idx="8">
                  <c:v>0.92500099999999996</c:v>
                </c:pt>
                <c:pt idx="9">
                  <c:v>0.94708899999999996</c:v>
                </c:pt>
                <c:pt idx="10">
                  <c:v>0.99598299999999129</c:v>
                </c:pt>
                <c:pt idx="11">
                  <c:v>1.0134829999999999</c:v>
                </c:pt>
                <c:pt idx="12">
                  <c:v>1.0322279999999999</c:v>
                </c:pt>
                <c:pt idx="13">
                  <c:v>1.0473689999999998</c:v>
                </c:pt>
                <c:pt idx="14">
                  <c:v>1.060608</c:v>
                </c:pt>
                <c:pt idx="15">
                  <c:v>1.0568070000000001</c:v>
                </c:pt>
                <c:pt idx="16">
                  <c:v>1.0695219999999832</c:v>
                </c:pt>
                <c:pt idx="17">
                  <c:v>1.118810000000000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1321-432C-987A-3BDC9EC9C5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8398208"/>
        <c:axId val="98400128"/>
      </c:scatterChart>
      <c:valAx>
        <c:axId val="98398208"/>
        <c:scaling>
          <c:orientation val="minMax"/>
          <c:max val="50"/>
          <c:min val="0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Background traffic - Packet delay (ms)</a:t>
                </a:r>
              </a:p>
            </c:rich>
          </c:tx>
          <c:layout>
            <c:manualLayout>
              <c:xMode val="edge"/>
              <c:yMode val="edge"/>
              <c:x val="0.410250722084397"/>
              <c:y val="0.8923065467880335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98400128"/>
        <c:crosses val="autoZero"/>
        <c:crossBetween val="midCat"/>
        <c:majorUnit val="10"/>
      </c:valAx>
      <c:valAx>
        <c:axId val="98400128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Throughput (Mbps)</a:t>
                </a:r>
              </a:p>
            </c:rich>
          </c:tx>
          <c:layout>
            <c:manualLayout>
              <c:xMode val="edge"/>
              <c:yMode val="edge"/>
              <c:x val="1.4040430376666501E-2"/>
              <c:y val="0.16793165560187348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9839820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2379545253472749"/>
          <c:y val="7.3572641655087409E-2"/>
          <c:w val="0.29455110246050703"/>
          <c:h val="0.22458624963546431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txPr>
    <a:bodyPr/>
    <a:lstStyle/>
    <a:p>
      <a:pPr>
        <a:defRPr sz="1050"/>
      </a:pPr>
      <a:endParaRPr lang="en-US"/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9913304170312046"/>
          <c:y val="6.4192503280839933E-2"/>
          <c:w val="0.73623283756197666"/>
          <c:h val="0.70427174864011965"/>
        </c:manualLayout>
      </c:layout>
      <c:scatterChart>
        <c:scatterStyle val="lineMarker"/>
        <c:varyColors val="0"/>
        <c:ser>
          <c:idx val="0"/>
          <c:order val="0"/>
          <c:tx>
            <c:strRef>
              <c:f>'Qualnet Airtime'!$V$2</c:f>
              <c:strCache>
                <c:ptCount val="1"/>
                <c:pt idx="0">
                  <c:v>  20 Mhz</c:v>
                </c:pt>
              </c:strCache>
            </c:strRef>
          </c:tx>
          <c:spPr>
            <a:ln w="50800">
              <a:solidFill>
                <a:schemeClr val="accent3"/>
              </a:solidFill>
            </a:ln>
          </c:spPr>
          <c:marker>
            <c:symbol val="none"/>
          </c:marker>
          <c:xVal>
            <c:numRef>
              <c:f>'Qualnet Airtime'!$U$3:$U$20</c:f>
              <c:numCache>
                <c:formatCode>General</c:formatCode>
                <c:ptCount val="18"/>
                <c:pt idx="0">
                  <c:v>1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V$3:$V$20</c:f>
              <c:numCache>
                <c:formatCode>General</c:formatCode>
                <c:ptCount val="18"/>
                <c:pt idx="0">
                  <c:v>0.44947200000000032</c:v>
                </c:pt>
                <c:pt idx="1">
                  <c:v>0.125</c:v>
                </c:pt>
                <c:pt idx="2">
                  <c:v>0.17286499999999999</c:v>
                </c:pt>
                <c:pt idx="3">
                  <c:v>0.18670300000000201</c:v>
                </c:pt>
                <c:pt idx="4">
                  <c:v>0.24121400000000232</c:v>
                </c:pt>
                <c:pt idx="5">
                  <c:v>0.45062000000000002</c:v>
                </c:pt>
                <c:pt idx="6">
                  <c:v>0.58137599999999956</c:v>
                </c:pt>
                <c:pt idx="7">
                  <c:v>0.69091999999999998</c:v>
                </c:pt>
                <c:pt idx="8">
                  <c:v>0.89585999999999999</c:v>
                </c:pt>
                <c:pt idx="9">
                  <c:v>1.1259079999999999</c:v>
                </c:pt>
                <c:pt idx="10">
                  <c:v>1.2088729999999999</c:v>
                </c:pt>
                <c:pt idx="11">
                  <c:v>1.0729339999999998</c:v>
                </c:pt>
                <c:pt idx="12">
                  <c:v>1.5699709999999998</c:v>
                </c:pt>
                <c:pt idx="13">
                  <c:v>1.4859709999999866</c:v>
                </c:pt>
                <c:pt idx="14">
                  <c:v>1.2760590000000001</c:v>
                </c:pt>
                <c:pt idx="15">
                  <c:v>1.5771639999999998</c:v>
                </c:pt>
                <c:pt idx="16">
                  <c:v>1.708866999999985</c:v>
                </c:pt>
                <c:pt idx="17">
                  <c:v>2.0460310000000002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F63E-49F1-A90C-DE69AAD6E0F3}"/>
            </c:ext>
          </c:extLst>
        </c:ser>
        <c:ser>
          <c:idx val="1"/>
          <c:order val="1"/>
          <c:tx>
            <c:strRef>
              <c:f>'Qualnet Airtime'!$W$2</c:f>
              <c:strCache>
                <c:ptCount val="1"/>
                <c:pt idx="0">
                  <c:v>  10 MHz</c:v>
                </c:pt>
              </c:strCache>
            </c:strRef>
          </c:tx>
          <c:spPr>
            <a:ln w="50800"/>
          </c:spPr>
          <c:marker>
            <c:symbol val="none"/>
          </c:marker>
          <c:xVal>
            <c:numRef>
              <c:f>'Qualnet Airtime'!$U$3:$U$20</c:f>
              <c:numCache>
                <c:formatCode>General</c:formatCode>
                <c:ptCount val="18"/>
                <c:pt idx="0">
                  <c:v>1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W$3:$W$20</c:f>
              <c:numCache>
                <c:formatCode>General</c:formatCode>
                <c:ptCount val="18"/>
                <c:pt idx="0">
                  <c:v>0.3990210000000039</c:v>
                </c:pt>
                <c:pt idx="1">
                  <c:v>0.26323999999999997</c:v>
                </c:pt>
                <c:pt idx="2">
                  <c:v>0.32339200000000373</c:v>
                </c:pt>
                <c:pt idx="3">
                  <c:v>0.26041600000000031</c:v>
                </c:pt>
                <c:pt idx="4">
                  <c:v>0.46586500000000008</c:v>
                </c:pt>
                <c:pt idx="5">
                  <c:v>0.72677499999999995</c:v>
                </c:pt>
                <c:pt idx="6">
                  <c:v>0.74386799999999997</c:v>
                </c:pt>
                <c:pt idx="7">
                  <c:v>0.86769000000000995</c:v>
                </c:pt>
                <c:pt idx="8">
                  <c:v>0.94190600000000002</c:v>
                </c:pt>
                <c:pt idx="9">
                  <c:v>1.175198</c:v>
                </c:pt>
                <c:pt idx="10">
                  <c:v>0.98263400000000001</c:v>
                </c:pt>
                <c:pt idx="11">
                  <c:v>1.0493109999999999</c:v>
                </c:pt>
                <c:pt idx="12">
                  <c:v>1.148234</c:v>
                </c:pt>
                <c:pt idx="13">
                  <c:v>1.338951</c:v>
                </c:pt>
                <c:pt idx="14">
                  <c:v>1.0863780000000001</c:v>
                </c:pt>
                <c:pt idx="15">
                  <c:v>1.1887890000000001</c:v>
                </c:pt>
                <c:pt idx="16">
                  <c:v>1.3742239999999999</c:v>
                </c:pt>
                <c:pt idx="17">
                  <c:v>1.4522189999999999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F63E-49F1-A90C-DE69AAD6E0F3}"/>
            </c:ext>
          </c:extLst>
        </c:ser>
        <c:ser>
          <c:idx val="2"/>
          <c:order val="2"/>
          <c:tx>
            <c:strRef>
              <c:f>'Qualnet Airtime'!$X$2</c:f>
              <c:strCache>
                <c:ptCount val="1"/>
                <c:pt idx="0">
                  <c:v>  5 MHz</c:v>
                </c:pt>
              </c:strCache>
            </c:strRef>
          </c:tx>
          <c:spPr>
            <a:ln w="50800">
              <a:solidFill>
                <a:schemeClr val="bg2">
                  <a:lumMod val="10000"/>
                </a:schemeClr>
              </a:solidFill>
            </a:ln>
          </c:spPr>
          <c:marker>
            <c:symbol val="none"/>
          </c:marker>
          <c:xVal>
            <c:numRef>
              <c:f>'Qualnet Airtime'!$U$3:$U$20</c:f>
              <c:numCache>
                <c:formatCode>General</c:formatCode>
                <c:ptCount val="18"/>
                <c:pt idx="0">
                  <c:v>1</c:v>
                </c:pt>
                <c:pt idx="1">
                  <c:v>10</c:v>
                </c:pt>
                <c:pt idx="2">
                  <c:v>12</c:v>
                </c:pt>
                <c:pt idx="3">
                  <c:v>14</c:v>
                </c:pt>
                <c:pt idx="4">
                  <c:v>16</c:v>
                </c:pt>
                <c:pt idx="5">
                  <c:v>18</c:v>
                </c:pt>
                <c:pt idx="6">
                  <c:v>20</c:v>
                </c:pt>
                <c:pt idx="7">
                  <c:v>22</c:v>
                </c:pt>
                <c:pt idx="8">
                  <c:v>24</c:v>
                </c:pt>
                <c:pt idx="9">
                  <c:v>26</c:v>
                </c:pt>
                <c:pt idx="10">
                  <c:v>28</c:v>
                </c:pt>
                <c:pt idx="11">
                  <c:v>30</c:v>
                </c:pt>
                <c:pt idx="12">
                  <c:v>32</c:v>
                </c:pt>
                <c:pt idx="13">
                  <c:v>34</c:v>
                </c:pt>
                <c:pt idx="14">
                  <c:v>36</c:v>
                </c:pt>
                <c:pt idx="15">
                  <c:v>38</c:v>
                </c:pt>
                <c:pt idx="16">
                  <c:v>40</c:v>
                </c:pt>
                <c:pt idx="17">
                  <c:v>50</c:v>
                </c:pt>
              </c:numCache>
            </c:numRef>
          </c:xVal>
          <c:yVal>
            <c:numRef>
              <c:f>'Qualnet Airtime'!$X$3:$X$20</c:f>
              <c:numCache>
                <c:formatCode>General</c:formatCode>
                <c:ptCount val="18"/>
                <c:pt idx="0">
                  <c:v>0.60810000000000064</c:v>
                </c:pt>
                <c:pt idx="1">
                  <c:v>0.56694000000000666</c:v>
                </c:pt>
                <c:pt idx="2">
                  <c:v>0.5002799999999995</c:v>
                </c:pt>
                <c:pt idx="3">
                  <c:v>0.62524000000000746</c:v>
                </c:pt>
                <c:pt idx="4">
                  <c:v>0.5575599999999995</c:v>
                </c:pt>
                <c:pt idx="5">
                  <c:v>0.74686000000000063</c:v>
                </c:pt>
                <c:pt idx="6">
                  <c:v>0.80862000000000744</c:v>
                </c:pt>
                <c:pt idx="7">
                  <c:v>0.7476000000000087</c:v>
                </c:pt>
                <c:pt idx="8">
                  <c:v>0.74728000000000061</c:v>
                </c:pt>
                <c:pt idx="9">
                  <c:v>0.75296000000000063</c:v>
                </c:pt>
                <c:pt idx="10">
                  <c:v>0.81052000000000002</c:v>
                </c:pt>
                <c:pt idx="11">
                  <c:v>0.80935999999999997</c:v>
                </c:pt>
                <c:pt idx="12">
                  <c:v>0.81472000000000666</c:v>
                </c:pt>
                <c:pt idx="13">
                  <c:v>0.81052000000000002</c:v>
                </c:pt>
                <c:pt idx="14">
                  <c:v>0.80978000000000061</c:v>
                </c:pt>
                <c:pt idx="15">
                  <c:v>0.81262000000000745</c:v>
                </c:pt>
                <c:pt idx="16">
                  <c:v>0.81262000000000745</c:v>
                </c:pt>
                <c:pt idx="17">
                  <c:v>0.87228000000000061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2-F63E-49F1-A90C-DE69AAD6E0F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8418048"/>
        <c:axId val="98305536"/>
      </c:scatterChart>
      <c:valAx>
        <c:axId val="98418048"/>
        <c:scaling>
          <c:orientation val="minMax"/>
          <c:max val="50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 dirty="0"/>
                  <a:t>Background traffic - Packet delay (ms)</a:t>
                </a:r>
              </a:p>
            </c:rich>
          </c:tx>
          <c:layout>
            <c:manualLayout>
              <c:xMode val="edge"/>
              <c:yMode val="edge"/>
              <c:x val="0.40210787887625182"/>
              <c:y val="0.8961151284660845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300"/>
            </a:pPr>
            <a:endParaRPr lang="en-US"/>
          </a:p>
        </c:txPr>
        <c:crossAx val="98305536"/>
        <c:crosses val="autoZero"/>
        <c:crossBetween val="midCat"/>
      </c:valAx>
      <c:valAx>
        <c:axId val="98305536"/>
        <c:scaling>
          <c:orientation val="minMax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MCham-value</a:t>
                </a:r>
              </a:p>
            </c:rich>
          </c:tx>
          <c:layout>
            <c:manualLayout>
              <c:xMode val="edge"/>
              <c:yMode val="edge"/>
              <c:x val="1.5225503062117455E-2"/>
              <c:y val="0.2179389231751457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9841804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3508264800233344"/>
          <c:y val="4.2940900503379086E-2"/>
          <c:w val="0.33974548635966523"/>
          <c:h val="0.2630761975065618"/>
        </c:manualLayout>
      </c:layout>
      <c:overlay val="0"/>
      <c:spPr>
        <a:solidFill>
          <a:schemeClr val="bg1"/>
        </a:solidFill>
      </c:spPr>
      <c:txPr>
        <a:bodyPr/>
        <a:lstStyle/>
        <a:p>
          <a:pPr>
            <a:defRPr sz="16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888642223686797"/>
          <c:y val="5.8052390510009801E-2"/>
          <c:w val="0.82670829141952418"/>
          <c:h val="0.70411322114147501"/>
        </c:manualLayout>
      </c:layout>
      <c:lineChart>
        <c:grouping val="standard"/>
        <c:varyColors val="0"/>
        <c:ser>
          <c:idx val="0"/>
          <c:order val="0"/>
          <c:tx>
            <c:strRef>
              <c:f>Sheet1!$C$13</c:f>
              <c:strCache>
                <c:ptCount val="1"/>
                <c:pt idx="0">
                  <c:v>  WhiteFi</c:v>
                </c:pt>
              </c:strCache>
            </c:strRef>
          </c:tx>
          <c:spPr>
            <a:ln w="50800">
              <a:solidFill>
                <a:schemeClr val="tx1"/>
              </a:solidFill>
              <a:prstDash val="sysDash"/>
            </a:ln>
          </c:spPr>
          <c:marker>
            <c:symbol val="none"/>
          </c:marker>
          <c:cat>
            <c:numRef>
              <c:f>Sheet1!$B$14:$B$64</c:f>
              <c:numCache>
                <c:formatCode>General</c:formatCode>
                <c:ptCount val="5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  <c:pt idx="21">
                  <c:v>105</c:v>
                </c:pt>
                <c:pt idx="22">
                  <c:v>110</c:v>
                </c:pt>
                <c:pt idx="23">
                  <c:v>115</c:v>
                </c:pt>
                <c:pt idx="24">
                  <c:v>120</c:v>
                </c:pt>
                <c:pt idx="25">
                  <c:v>125</c:v>
                </c:pt>
                <c:pt idx="26">
                  <c:v>130</c:v>
                </c:pt>
                <c:pt idx="27">
                  <c:v>135</c:v>
                </c:pt>
                <c:pt idx="28">
                  <c:v>140</c:v>
                </c:pt>
                <c:pt idx="29">
                  <c:v>145</c:v>
                </c:pt>
                <c:pt idx="30">
                  <c:v>150</c:v>
                </c:pt>
                <c:pt idx="31">
                  <c:v>155</c:v>
                </c:pt>
                <c:pt idx="32">
                  <c:v>160</c:v>
                </c:pt>
                <c:pt idx="33">
                  <c:v>165</c:v>
                </c:pt>
                <c:pt idx="34">
                  <c:v>170</c:v>
                </c:pt>
                <c:pt idx="35">
                  <c:v>175</c:v>
                </c:pt>
                <c:pt idx="36">
                  <c:v>180</c:v>
                </c:pt>
                <c:pt idx="37">
                  <c:v>185</c:v>
                </c:pt>
                <c:pt idx="38">
                  <c:v>190</c:v>
                </c:pt>
                <c:pt idx="39">
                  <c:v>195</c:v>
                </c:pt>
                <c:pt idx="40">
                  <c:v>200</c:v>
                </c:pt>
                <c:pt idx="41">
                  <c:v>205</c:v>
                </c:pt>
                <c:pt idx="42">
                  <c:v>210</c:v>
                </c:pt>
                <c:pt idx="43">
                  <c:v>215</c:v>
                </c:pt>
                <c:pt idx="44">
                  <c:v>220</c:v>
                </c:pt>
                <c:pt idx="45">
                  <c:v>225</c:v>
                </c:pt>
                <c:pt idx="46">
                  <c:v>230</c:v>
                </c:pt>
                <c:pt idx="47">
                  <c:v>235</c:v>
                </c:pt>
                <c:pt idx="48">
                  <c:v>240</c:v>
                </c:pt>
                <c:pt idx="49">
                  <c:v>245</c:v>
                </c:pt>
                <c:pt idx="50">
                  <c:v>250</c:v>
                </c:pt>
              </c:numCache>
            </c:numRef>
          </c:cat>
          <c:val>
            <c:numRef>
              <c:f>Sheet1!$C$14:$C$64</c:f>
              <c:numCache>
                <c:formatCode>General</c:formatCode>
                <c:ptCount val="51"/>
                <c:pt idx="0">
                  <c:v>4.29</c:v>
                </c:pt>
                <c:pt idx="1">
                  <c:v>4.25</c:v>
                </c:pt>
                <c:pt idx="2">
                  <c:v>4.29</c:v>
                </c:pt>
                <c:pt idx="3">
                  <c:v>4.28</c:v>
                </c:pt>
                <c:pt idx="4">
                  <c:v>4.26</c:v>
                </c:pt>
                <c:pt idx="5">
                  <c:v>4.26</c:v>
                </c:pt>
                <c:pt idx="6">
                  <c:v>4.26</c:v>
                </c:pt>
                <c:pt idx="7">
                  <c:v>4.25</c:v>
                </c:pt>
                <c:pt idx="8">
                  <c:v>4.26</c:v>
                </c:pt>
                <c:pt idx="9">
                  <c:v>4.29</c:v>
                </c:pt>
                <c:pt idx="10">
                  <c:v>1.75</c:v>
                </c:pt>
                <c:pt idx="11">
                  <c:v>0.55700000000000005</c:v>
                </c:pt>
                <c:pt idx="12">
                  <c:v>2.0099999999999998</c:v>
                </c:pt>
                <c:pt idx="13">
                  <c:v>1.9900000000000015</c:v>
                </c:pt>
                <c:pt idx="14">
                  <c:v>2.0099999999999998</c:v>
                </c:pt>
                <c:pt idx="15">
                  <c:v>2.02</c:v>
                </c:pt>
                <c:pt idx="16">
                  <c:v>2.0299999999999998</c:v>
                </c:pt>
                <c:pt idx="17">
                  <c:v>1.9900000000000015</c:v>
                </c:pt>
                <c:pt idx="18">
                  <c:v>2.04</c:v>
                </c:pt>
                <c:pt idx="19">
                  <c:v>2.04</c:v>
                </c:pt>
                <c:pt idx="20">
                  <c:v>0.28000000000000008</c:v>
                </c:pt>
                <c:pt idx="21">
                  <c:v>0.35000000000000031</c:v>
                </c:pt>
                <c:pt idx="22">
                  <c:v>1.02</c:v>
                </c:pt>
                <c:pt idx="23">
                  <c:v>1.02</c:v>
                </c:pt>
                <c:pt idx="24">
                  <c:v>1.03</c:v>
                </c:pt>
                <c:pt idx="25">
                  <c:v>1.03</c:v>
                </c:pt>
                <c:pt idx="26">
                  <c:v>1.02</c:v>
                </c:pt>
                <c:pt idx="27">
                  <c:v>1.01</c:v>
                </c:pt>
                <c:pt idx="28">
                  <c:v>0.93</c:v>
                </c:pt>
                <c:pt idx="29">
                  <c:v>0.98599999999999999</c:v>
                </c:pt>
                <c:pt idx="30">
                  <c:v>1.02</c:v>
                </c:pt>
                <c:pt idx="31">
                  <c:v>0.98899999999999999</c:v>
                </c:pt>
                <c:pt idx="32">
                  <c:v>2.02</c:v>
                </c:pt>
                <c:pt idx="33">
                  <c:v>2</c:v>
                </c:pt>
                <c:pt idx="34">
                  <c:v>2.0299999999999998</c:v>
                </c:pt>
                <c:pt idx="35">
                  <c:v>2.0099999999999998</c:v>
                </c:pt>
                <c:pt idx="36">
                  <c:v>2</c:v>
                </c:pt>
                <c:pt idx="37">
                  <c:v>2.0099999999999998</c:v>
                </c:pt>
                <c:pt idx="38">
                  <c:v>2.0099999999999998</c:v>
                </c:pt>
                <c:pt idx="39">
                  <c:v>1.9900000000000015</c:v>
                </c:pt>
                <c:pt idx="40">
                  <c:v>2.02</c:v>
                </c:pt>
                <c:pt idx="41">
                  <c:v>2.0299999999999998</c:v>
                </c:pt>
                <c:pt idx="42">
                  <c:v>4.26</c:v>
                </c:pt>
                <c:pt idx="43">
                  <c:v>4.3099999999999996</c:v>
                </c:pt>
                <c:pt idx="44">
                  <c:v>4.3</c:v>
                </c:pt>
                <c:pt idx="45">
                  <c:v>4.29</c:v>
                </c:pt>
                <c:pt idx="46">
                  <c:v>4.28</c:v>
                </c:pt>
                <c:pt idx="47">
                  <c:v>4.28</c:v>
                </c:pt>
                <c:pt idx="48">
                  <c:v>4.3</c:v>
                </c:pt>
                <c:pt idx="49">
                  <c:v>4.28</c:v>
                </c:pt>
                <c:pt idx="50">
                  <c:v>4.30999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FFD-4CCD-BF2C-23B4C08A7363}"/>
            </c:ext>
          </c:extLst>
        </c:ser>
        <c:ser>
          <c:idx val="1"/>
          <c:order val="1"/>
          <c:tx>
            <c:strRef>
              <c:f>Sheet1!$H$13</c:f>
              <c:strCache>
                <c:ptCount val="1"/>
                <c:pt idx="0">
                  <c:v>OPT</c:v>
                </c:pt>
              </c:strCache>
            </c:strRef>
          </c:tx>
          <c:spPr>
            <a:ln w="50800">
              <a:solidFill>
                <a:schemeClr val="accent5"/>
              </a:solidFill>
            </a:ln>
          </c:spPr>
          <c:marker>
            <c:symbol val="none"/>
          </c:marker>
          <c:cat>
            <c:numRef>
              <c:f>Sheet1!$B$14:$B$64</c:f>
              <c:numCache>
                <c:formatCode>General</c:formatCode>
                <c:ptCount val="51"/>
                <c:pt idx="0">
                  <c:v>0</c:v>
                </c:pt>
                <c:pt idx="1">
                  <c:v>5</c:v>
                </c:pt>
                <c:pt idx="2">
                  <c:v>10</c:v>
                </c:pt>
                <c:pt idx="3">
                  <c:v>15</c:v>
                </c:pt>
                <c:pt idx="4">
                  <c:v>20</c:v>
                </c:pt>
                <c:pt idx="5">
                  <c:v>25</c:v>
                </c:pt>
                <c:pt idx="6">
                  <c:v>30</c:v>
                </c:pt>
                <c:pt idx="7">
                  <c:v>35</c:v>
                </c:pt>
                <c:pt idx="8">
                  <c:v>40</c:v>
                </c:pt>
                <c:pt idx="9">
                  <c:v>45</c:v>
                </c:pt>
                <c:pt idx="10">
                  <c:v>50</c:v>
                </c:pt>
                <c:pt idx="11">
                  <c:v>55</c:v>
                </c:pt>
                <c:pt idx="12">
                  <c:v>60</c:v>
                </c:pt>
                <c:pt idx="13">
                  <c:v>65</c:v>
                </c:pt>
                <c:pt idx="14">
                  <c:v>70</c:v>
                </c:pt>
                <c:pt idx="15">
                  <c:v>75</c:v>
                </c:pt>
                <c:pt idx="16">
                  <c:v>80</c:v>
                </c:pt>
                <c:pt idx="17">
                  <c:v>85</c:v>
                </c:pt>
                <c:pt idx="18">
                  <c:v>90</c:v>
                </c:pt>
                <c:pt idx="19">
                  <c:v>95</c:v>
                </c:pt>
                <c:pt idx="20">
                  <c:v>100</c:v>
                </c:pt>
                <c:pt idx="21">
                  <c:v>105</c:v>
                </c:pt>
                <c:pt idx="22">
                  <c:v>110</c:v>
                </c:pt>
                <c:pt idx="23">
                  <c:v>115</c:v>
                </c:pt>
                <c:pt idx="24">
                  <c:v>120</c:v>
                </c:pt>
                <c:pt idx="25">
                  <c:v>125</c:v>
                </c:pt>
                <c:pt idx="26">
                  <c:v>130</c:v>
                </c:pt>
                <c:pt idx="27">
                  <c:v>135</c:v>
                </c:pt>
                <c:pt idx="28">
                  <c:v>140</c:v>
                </c:pt>
                <c:pt idx="29">
                  <c:v>145</c:v>
                </c:pt>
                <c:pt idx="30">
                  <c:v>150</c:v>
                </c:pt>
                <c:pt idx="31">
                  <c:v>155</c:v>
                </c:pt>
                <c:pt idx="32">
                  <c:v>160</c:v>
                </c:pt>
                <c:pt idx="33">
                  <c:v>165</c:v>
                </c:pt>
                <c:pt idx="34">
                  <c:v>170</c:v>
                </c:pt>
                <c:pt idx="35">
                  <c:v>175</c:v>
                </c:pt>
                <c:pt idx="36">
                  <c:v>180</c:v>
                </c:pt>
                <c:pt idx="37">
                  <c:v>185</c:v>
                </c:pt>
                <c:pt idx="38">
                  <c:v>190</c:v>
                </c:pt>
                <c:pt idx="39">
                  <c:v>195</c:v>
                </c:pt>
                <c:pt idx="40">
                  <c:v>200</c:v>
                </c:pt>
                <c:pt idx="41">
                  <c:v>205</c:v>
                </c:pt>
                <c:pt idx="42">
                  <c:v>210</c:v>
                </c:pt>
                <c:pt idx="43">
                  <c:v>215</c:v>
                </c:pt>
                <c:pt idx="44">
                  <c:v>220</c:v>
                </c:pt>
                <c:pt idx="45">
                  <c:v>225</c:v>
                </c:pt>
                <c:pt idx="46">
                  <c:v>230</c:v>
                </c:pt>
                <c:pt idx="47">
                  <c:v>235</c:v>
                </c:pt>
                <c:pt idx="48">
                  <c:v>240</c:v>
                </c:pt>
                <c:pt idx="49">
                  <c:v>245</c:v>
                </c:pt>
                <c:pt idx="50">
                  <c:v>250</c:v>
                </c:pt>
              </c:numCache>
            </c:numRef>
          </c:cat>
          <c:val>
            <c:numRef>
              <c:f>Sheet1!$H$14:$H$64</c:f>
              <c:numCache>
                <c:formatCode>General</c:formatCode>
                <c:ptCount val="51"/>
                <c:pt idx="0">
                  <c:v>4.3</c:v>
                </c:pt>
                <c:pt idx="1">
                  <c:v>4.3099999999999996</c:v>
                </c:pt>
                <c:pt idx="2">
                  <c:v>4.3099999999999996</c:v>
                </c:pt>
                <c:pt idx="3">
                  <c:v>4.29</c:v>
                </c:pt>
                <c:pt idx="4">
                  <c:v>4.24</c:v>
                </c:pt>
                <c:pt idx="5">
                  <c:v>4.29</c:v>
                </c:pt>
                <c:pt idx="6">
                  <c:v>4.3</c:v>
                </c:pt>
                <c:pt idx="7">
                  <c:v>4.29</c:v>
                </c:pt>
                <c:pt idx="8">
                  <c:v>4.29</c:v>
                </c:pt>
                <c:pt idx="9">
                  <c:v>4.28</c:v>
                </c:pt>
                <c:pt idx="10">
                  <c:v>2.06</c:v>
                </c:pt>
                <c:pt idx="11">
                  <c:v>2.04</c:v>
                </c:pt>
                <c:pt idx="12">
                  <c:v>2.04</c:v>
                </c:pt>
                <c:pt idx="13">
                  <c:v>2.08</c:v>
                </c:pt>
                <c:pt idx="14">
                  <c:v>2.0499999999999998</c:v>
                </c:pt>
                <c:pt idx="15">
                  <c:v>2.04</c:v>
                </c:pt>
                <c:pt idx="16">
                  <c:v>2.0299999999999998</c:v>
                </c:pt>
                <c:pt idx="17">
                  <c:v>2.04</c:v>
                </c:pt>
                <c:pt idx="18">
                  <c:v>2.02</c:v>
                </c:pt>
                <c:pt idx="19">
                  <c:v>2.04</c:v>
                </c:pt>
                <c:pt idx="20">
                  <c:v>1.56</c:v>
                </c:pt>
                <c:pt idx="21">
                  <c:v>1.01</c:v>
                </c:pt>
                <c:pt idx="22">
                  <c:v>1.01</c:v>
                </c:pt>
                <c:pt idx="23">
                  <c:v>1.02</c:v>
                </c:pt>
                <c:pt idx="24">
                  <c:v>1.02</c:v>
                </c:pt>
                <c:pt idx="25">
                  <c:v>1.02</c:v>
                </c:pt>
                <c:pt idx="26">
                  <c:v>1.01</c:v>
                </c:pt>
                <c:pt idx="27">
                  <c:v>0.95700000000000063</c:v>
                </c:pt>
                <c:pt idx="28">
                  <c:v>1</c:v>
                </c:pt>
                <c:pt idx="29">
                  <c:v>1.03</c:v>
                </c:pt>
                <c:pt idx="30">
                  <c:v>1.61</c:v>
                </c:pt>
                <c:pt idx="31">
                  <c:v>2.0499999999999998</c:v>
                </c:pt>
                <c:pt idx="32">
                  <c:v>2.04</c:v>
                </c:pt>
                <c:pt idx="33">
                  <c:v>2.0099999999999998</c:v>
                </c:pt>
                <c:pt idx="34">
                  <c:v>2.02</c:v>
                </c:pt>
                <c:pt idx="35">
                  <c:v>2.0299999999999998</c:v>
                </c:pt>
                <c:pt idx="36">
                  <c:v>2.0499999999999998</c:v>
                </c:pt>
                <c:pt idx="37">
                  <c:v>2.02</c:v>
                </c:pt>
                <c:pt idx="38">
                  <c:v>2.0299999999999998</c:v>
                </c:pt>
                <c:pt idx="39">
                  <c:v>2</c:v>
                </c:pt>
                <c:pt idx="40">
                  <c:v>4.25</c:v>
                </c:pt>
                <c:pt idx="41">
                  <c:v>4.2300000000000004</c:v>
                </c:pt>
                <c:pt idx="42">
                  <c:v>4.26</c:v>
                </c:pt>
                <c:pt idx="43">
                  <c:v>4.2699999999999996</c:v>
                </c:pt>
                <c:pt idx="44">
                  <c:v>4.28</c:v>
                </c:pt>
                <c:pt idx="45">
                  <c:v>4.1899999999999995</c:v>
                </c:pt>
                <c:pt idx="46">
                  <c:v>4.24</c:v>
                </c:pt>
                <c:pt idx="47">
                  <c:v>4.28</c:v>
                </c:pt>
                <c:pt idx="48">
                  <c:v>4.26</c:v>
                </c:pt>
                <c:pt idx="49">
                  <c:v>4.28</c:v>
                </c:pt>
                <c:pt idx="50">
                  <c:v>4.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1FFD-4CCD-BF2C-23B4C08A736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0344960"/>
        <c:axId val="100346880"/>
      </c:lineChart>
      <c:catAx>
        <c:axId val="1003449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2000"/>
                </a:pPr>
                <a:r>
                  <a:rPr lang="en-US" sz="2000"/>
                  <a:t>Seconds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00346880"/>
        <c:crosses val="autoZero"/>
        <c:auto val="1"/>
        <c:lblAlgn val="ctr"/>
        <c:lblOffset val="0"/>
        <c:tickLblSkip val="5"/>
        <c:tickMarkSkip val="1"/>
        <c:noMultiLvlLbl val="0"/>
      </c:catAx>
      <c:valAx>
        <c:axId val="100346880"/>
        <c:scaling>
          <c:orientation val="minMax"/>
          <c:max val="5"/>
          <c:min val="0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 sz="2000"/>
                </a:pPr>
                <a:r>
                  <a:rPr lang="en-US" sz="2000"/>
                  <a:t>Throughput (Mbps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0034496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30671060390579064"/>
          <c:y val="3.3773248932118805E-2"/>
          <c:w val="0.52066090857585523"/>
          <c:h val="0.15170809531161591"/>
        </c:manualLayout>
      </c:layout>
      <c:overlay val="0"/>
      <c:spPr>
        <a:noFill/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24231607748577291"/>
          <c:y val="5.7060002916302338E-2"/>
          <c:w val="0.71023939963726657"/>
          <c:h val="0.75178630806126456"/>
        </c:manualLayout>
      </c:layout>
      <c:lineChart>
        <c:grouping val="standard"/>
        <c:varyColors val="0"/>
        <c:ser>
          <c:idx val="0"/>
          <c:order val="0"/>
          <c:spPr>
            <a:ln w="38100">
              <a:solidFill>
                <a:srgbClr val="FFFF00"/>
              </a:solidFill>
            </a:ln>
          </c:spPr>
          <c:marker>
            <c:symbol val="square"/>
            <c:size val="5"/>
          </c:marker>
          <c:val>
            <c:numRef>
              <c:f>Sheet1!$H$2:$H$28</c:f>
              <c:numCache>
                <c:formatCode>General</c:formatCode>
                <c:ptCount val="27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5.0000000000000024E-2</c:v>
                </c:pt>
                <c:pt idx="4">
                  <c:v>0.15000000000000024</c:v>
                </c:pt>
                <c:pt idx="5">
                  <c:v>0.25</c:v>
                </c:pt>
                <c:pt idx="6">
                  <c:v>0.30000000000000032</c:v>
                </c:pt>
                <c:pt idx="7">
                  <c:v>0.30000000000000032</c:v>
                </c:pt>
                <c:pt idx="8">
                  <c:v>0.30000000000000032</c:v>
                </c:pt>
                <c:pt idx="9">
                  <c:v>0.30000000000000032</c:v>
                </c:pt>
                <c:pt idx="10">
                  <c:v>0.35000000000000031</c:v>
                </c:pt>
                <c:pt idx="11">
                  <c:v>0.35000000000000031</c:v>
                </c:pt>
                <c:pt idx="12">
                  <c:v>0.5</c:v>
                </c:pt>
                <c:pt idx="13">
                  <c:v>0.55000000000000004</c:v>
                </c:pt>
                <c:pt idx="14">
                  <c:v>0.60000000000000064</c:v>
                </c:pt>
                <c:pt idx="15">
                  <c:v>0.8</c:v>
                </c:pt>
                <c:pt idx="16">
                  <c:v>0.85000000000000064</c:v>
                </c:pt>
                <c:pt idx="17">
                  <c:v>0.85000000000000064</c:v>
                </c:pt>
                <c:pt idx="18">
                  <c:v>0.9</c:v>
                </c:pt>
                <c:pt idx="19">
                  <c:v>0.9</c:v>
                </c:pt>
                <c:pt idx="20">
                  <c:v>0.95000000000000062</c:v>
                </c:pt>
                <c:pt idx="21">
                  <c:v>0.95000000000000062</c:v>
                </c:pt>
                <c:pt idx="22">
                  <c:v>0.95000000000000062</c:v>
                </c:pt>
                <c:pt idx="23">
                  <c:v>0.95000000000000062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418-4B0A-9D1B-3F88A3EE3E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9825152"/>
        <c:axId val="99827072"/>
      </c:lineChart>
      <c:catAx>
        <c:axId val="998251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Attenuation</a:t>
                </a:r>
                <a:r>
                  <a:rPr lang="en-US" sz="1800" baseline="0"/>
                  <a:t> caused by door (dB)</a:t>
                </a:r>
                <a:endParaRPr lang="en-US" sz="1800"/>
              </a:p>
            </c:rich>
          </c:tx>
          <c:layout>
            <c:manualLayout>
              <c:xMode val="edge"/>
              <c:yMode val="edge"/>
              <c:x val="0.32315950203307786"/>
              <c:y val="0.90148017341722131"/>
            </c:manualLayout>
          </c:layout>
          <c:overlay val="0"/>
        </c:title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99827072"/>
        <c:crosses val="autoZero"/>
        <c:auto val="1"/>
        <c:lblAlgn val="ctr"/>
        <c:lblOffset val="0"/>
        <c:tickLblSkip val="3"/>
        <c:noMultiLvlLbl val="0"/>
      </c:catAx>
      <c:valAx>
        <c:axId val="99827072"/>
        <c:scaling>
          <c:orientation val="minMax"/>
          <c:max val="1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sz="1800" b="1" i="0">
                    <a:latin typeface="+mn-lt"/>
                  </a:rPr>
                  <a:t>Fraction of</a:t>
                </a:r>
                <a:r>
                  <a:rPr lang="en-US" sz="1800" b="1" i="0" baseline="0">
                    <a:latin typeface="+mn-lt"/>
                  </a:rPr>
                  <a:t> </a:t>
                </a:r>
                <a:r>
                  <a:rPr lang="en-US" sz="1800" b="1" i="0">
                    <a:latin typeface="+mn-lt"/>
                  </a:rPr>
                  <a:t>locations (CDF)</a:t>
                </a:r>
              </a:p>
            </c:rich>
          </c:tx>
          <c:layout>
            <c:manualLayout>
              <c:xMode val="edge"/>
              <c:yMode val="edge"/>
              <c:x val="2.7777777777777991E-2"/>
              <c:y val="4.3171114027413283E-2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99825152"/>
        <c:crossesAt val="1"/>
        <c:crossBetween val="midCat"/>
      </c:valAx>
    </c:plotArea>
    <c:plotVisOnly val="1"/>
    <c:dispBlanksAs val="gap"/>
    <c:showDLblsOverMax val="0"/>
  </c:chart>
  <c:spPr>
    <a:solidFill>
      <a:schemeClr val="bg1"/>
    </a:solidFill>
    <a:ln>
      <a:noFill/>
    </a:ln>
  </c:sp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2!$B$1</c:f>
              <c:strCache>
                <c:ptCount val="1"/>
                <c:pt idx="0">
                  <c:v>2 40MHz</c:v>
                </c:pt>
              </c:strCache>
            </c:strRef>
          </c:tx>
          <c:xVal>
            <c:numRef>
              <c:f>Sheet2!$A$2:$A$12</c:f>
              <c:numCache>
                <c:formatCode>General</c:formatCode>
                <c:ptCount val="11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  <c:pt idx="4">
                  <c:v>9</c:v>
                </c:pt>
                <c:pt idx="5">
                  <c:v>11</c:v>
                </c:pt>
                <c:pt idx="6">
                  <c:v>13</c:v>
                </c:pt>
                <c:pt idx="7">
                  <c:v>15</c:v>
                </c:pt>
                <c:pt idx="8">
                  <c:v>17</c:v>
                </c:pt>
                <c:pt idx="9">
                  <c:v>19</c:v>
                </c:pt>
                <c:pt idx="10">
                  <c:v>21</c:v>
                </c:pt>
              </c:numCache>
            </c:numRef>
          </c:xVal>
          <c:yVal>
            <c:numRef>
              <c:f>Sheet2!$B$2:$B$12</c:f>
              <c:numCache>
                <c:formatCode>General</c:formatCode>
                <c:ptCount val="11"/>
                <c:pt idx="0">
                  <c:v>25.600100000000001</c:v>
                </c:pt>
                <c:pt idx="1">
                  <c:v>68.0304</c:v>
                </c:pt>
                <c:pt idx="2">
                  <c:v>68.033299999999997</c:v>
                </c:pt>
                <c:pt idx="3">
                  <c:v>68.035699999999991</c:v>
                </c:pt>
                <c:pt idx="4">
                  <c:v>68.038399999999982</c:v>
                </c:pt>
                <c:pt idx="5">
                  <c:v>68.041399999999996</c:v>
                </c:pt>
                <c:pt idx="6">
                  <c:v>68.045400000000001</c:v>
                </c:pt>
                <c:pt idx="7">
                  <c:v>68.049099999999996</c:v>
                </c:pt>
                <c:pt idx="8">
                  <c:v>68.055199999999999</c:v>
                </c:pt>
                <c:pt idx="9">
                  <c:v>68.061899999999994</c:v>
                </c:pt>
                <c:pt idx="10">
                  <c:v>68.06399999999999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B797-4788-A901-954E8EDBAE86}"/>
            </c:ext>
          </c:extLst>
        </c:ser>
        <c:ser>
          <c:idx val="1"/>
          <c:order val="1"/>
          <c:tx>
            <c:strRef>
              <c:f>Sheet2!$C$1</c:f>
              <c:strCache>
                <c:ptCount val="1"/>
                <c:pt idx="0">
                  <c:v>4 20MHz</c:v>
                </c:pt>
              </c:strCache>
            </c:strRef>
          </c:tx>
          <c:spPr>
            <a:ln>
              <a:solidFill>
                <a:srgbClr val="F79646">
                  <a:lumMod val="75000"/>
                </a:srgbClr>
              </a:solidFill>
            </a:ln>
          </c:spPr>
          <c:marker>
            <c:symbol val="circle"/>
            <c:size val="7"/>
            <c:spPr>
              <a:solidFill>
                <a:srgbClr val="F79646">
                  <a:lumMod val="75000"/>
                </a:srgbClr>
              </a:solidFill>
              <a:ln>
                <a:solidFill>
                  <a:srgbClr val="F79646">
                    <a:lumMod val="75000"/>
                  </a:srgbClr>
                </a:solidFill>
              </a:ln>
            </c:spPr>
          </c:marker>
          <c:xVal>
            <c:numRef>
              <c:f>Sheet2!$A$2:$A$12</c:f>
              <c:numCache>
                <c:formatCode>General</c:formatCode>
                <c:ptCount val="11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  <c:pt idx="4">
                  <c:v>9</c:v>
                </c:pt>
                <c:pt idx="5">
                  <c:v>11</c:v>
                </c:pt>
                <c:pt idx="6">
                  <c:v>13</c:v>
                </c:pt>
                <c:pt idx="7">
                  <c:v>15</c:v>
                </c:pt>
                <c:pt idx="8">
                  <c:v>17</c:v>
                </c:pt>
                <c:pt idx="9">
                  <c:v>19</c:v>
                </c:pt>
                <c:pt idx="10">
                  <c:v>21</c:v>
                </c:pt>
              </c:numCache>
            </c:numRef>
          </c:xVal>
          <c:yVal>
            <c:numRef>
              <c:f>Sheet2!$C$2:$C$12</c:f>
              <c:numCache>
                <c:formatCode>General</c:formatCode>
                <c:ptCount val="11"/>
                <c:pt idx="0">
                  <c:v>17.979599999999969</c:v>
                </c:pt>
                <c:pt idx="1">
                  <c:v>53.869400000000006</c:v>
                </c:pt>
                <c:pt idx="2">
                  <c:v>76.846000000000004</c:v>
                </c:pt>
                <c:pt idx="3">
                  <c:v>76.848600000000005</c:v>
                </c:pt>
                <c:pt idx="4">
                  <c:v>76.851100000000002</c:v>
                </c:pt>
                <c:pt idx="5">
                  <c:v>76.853799999999978</c:v>
                </c:pt>
                <c:pt idx="6">
                  <c:v>76.856899999999982</c:v>
                </c:pt>
                <c:pt idx="7">
                  <c:v>76.859499999999983</c:v>
                </c:pt>
                <c:pt idx="8">
                  <c:v>76.863500000000002</c:v>
                </c:pt>
                <c:pt idx="9">
                  <c:v>76.867900000000006</c:v>
                </c:pt>
                <c:pt idx="10">
                  <c:v>76.8700999999999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B797-4788-A901-954E8EDBAE86}"/>
            </c:ext>
          </c:extLst>
        </c:ser>
        <c:ser>
          <c:idx val="2"/>
          <c:order val="2"/>
          <c:tx>
            <c:strRef>
              <c:f>Sheet2!$D$1</c:f>
              <c:strCache>
                <c:ptCount val="1"/>
                <c:pt idx="0">
                  <c:v>8 10MHz</c:v>
                </c:pt>
              </c:strCache>
            </c:strRef>
          </c:tx>
          <c:xVal>
            <c:numRef>
              <c:f>Sheet2!$A$2:$A$12</c:f>
              <c:numCache>
                <c:formatCode>General</c:formatCode>
                <c:ptCount val="11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  <c:pt idx="4">
                  <c:v>9</c:v>
                </c:pt>
                <c:pt idx="5">
                  <c:v>11</c:v>
                </c:pt>
                <c:pt idx="6">
                  <c:v>13</c:v>
                </c:pt>
                <c:pt idx="7">
                  <c:v>15</c:v>
                </c:pt>
                <c:pt idx="8">
                  <c:v>17</c:v>
                </c:pt>
                <c:pt idx="9">
                  <c:v>19</c:v>
                </c:pt>
                <c:pt idx="10">
                  <c:v>21</c:v>
                </c:pt>
              </c:numCache>
            </c:numRef>
          </c:xVal>
          <c:yVal>
            <c:numRef>
              <c:f>Sheet2!$D$2:$D$12</c:f>
              <c:numCache>
                <c:formatCode>General</c:formatCode>
                <c:ptCount val="11"/>
                <c:pt idx="0">
                  <c:v>9.658100000000001</c:v>
                </c:pt>
                <c:pt idx="1">
                  <c:v>28.938599999999969</c:v>
                </c:pt>
                <c:pt idx="2">
                  <c:v>48.200900000000011</c:v>
                </c:pt>
                <c:pt idx="3">
                  <c:v>67.428600000000003</c:v>
                </c:pt>
                <c:pt idx="4">
                  <c:v>82.216800000000006</c:v>
                </c:pt>
                <c:pt idx="5">
                  <c:v>82.220600000000005</c:v>
                </c:pt>
                <c:pt idx="6">
                  <c:v>82.222899999999981</c:v>
                </c:pt>
                <c:pt idx="7">
                  <c:v>82.224500000000006</c:v>
                </c:pt>
                <c:pt idx="8">
                  <c:v>82.225699999999989</c:v>
                </c:pt>
                <c:pt idx="9">
                  <c:v>82.227700000000013</c:v>
                </c:pt>
                <c:pt idx="10">
                  <c:v>82.2293999999999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B797-4788-A901-954E8EDBAE86}"/>
            </c:ext>
          </c:extLst>
        </c:ser>
        <c:ser>
          <c:idx val="3"/>
          <c:order val="3"/>
          <c:tx>
            <c:strRef>
              <c:f>Sheet2!$E$1</c:f>
              <c:strCache>
                <c:ptCount val="1"/>
                <c:pt idx="0">
                  <c:v>16 5MHz</c:v>
                </c:pt>
              </c:strCache>
            </c:strRef>
          </c:tx>
          <c:xVal>
            <c:numRef>
              <c:f>Sheet2!$A$2:$A$12</c:f>
              <c:numCache>
                <c:formatCode>General</c:formatCode>
                <c:ptCount val="11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  <c:pt idx="4">
                  <c:v>9</c:v>
                </c:pt>
                <c:pt idx="5">
                  <c:v>11</c:v>
                </c:pt>
                <c:pt idx="6">
                  <c:v>13</c:v>
                </c:pt>
                <c:pt idx="7">
                  <c:v>15</c:v>
                </c:pt>
                <c:pt idx="8">
                  <c:v>17</c:v>
                </c:pt>
                <c:pt idx="9">
                  <c:v>19</c:v>
                </c:pt>
                <c:pt idx="10">
                  <c:v>21</c:v>
                </c:pt>
              </c:numCache>
            </c:numRef>
          </c:xVal>
          <c:yVal>
            <c:numRef>
              <c:f>Sheet2!$E$2:$E$12</c:f>
              <c:numCache>
                <c:formatCode>General</c:formatCode>
                <c:ptCount val="11"/>
                <c:pt idx="0">
                  <c:v>4.9909999999999997</c:v>
                </c:pt>
                <c:pt idx="1">
                  <c:v>14.954600000000006</c:v>
                </c:pt>
                <c:pt idx="2">
                  <c:v>24.908099999999969</c:v>
                </c:pt>
                <c:pt idx="3">
                  <c:v>34.833100000000002</c:v>
                </c:pt>
                <c:pt idx="4">
                  <c:v>44.724400000000003</c:v>
                </c:pt>
                <c:pt idx="5">
                  <c:v>54.541599999999995</c:v>
                </c:pt>
                <c:pt idx="6">
                  <c:v>64.200500000000005</c:v>
                </c:pt>
                <c:pt idx="7">
                  <c:v>73.51720000000013</c:v>
                </c:pt>
                <c:pt idx="8">
                  <c:v>82.077100000000002</c:v>
                </c:pt>
                <c:pt idx="9">
                  <c:v>85.124799999999979</c:v>
                </c:pt>
                <c:pt idx="10">
                  <c:v>85.16079999999998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B797-4788-A901-954E8EDBAE86}"/>
            </c:ext>
          </c:extLst>
        </c:ser>
        <c:ser>
          <c:idx val="4"/>
          <c:order val="4"/>
          <c:tx>
            <c:strRef>
              <c:f>Sheet2!$F$1</c:f>
              <c:strCache>
                <c:ptCount val="1"/>
                <c:pt idx="0">
                  <c:v>KNOWS</c:v>
                </c:pt>
              </c:strCache>
            </c:strRef>
          </c:tx>
          <c:spPr>
            <a:ln>
              <a:solidFill>
                <a:srgbClr val="0000FF"/>
              </a:solidFill>
            </a:ln>
          </c:spPr>
          <c:marker>
            <c:spPr>
              <a:solidFill>
                <a:srgbClr val="0000FF"/>
              </a:solidFill>
            </c:spPr>
          </c:marker>
          <c:xVal>
            <c:numRef>
              <c:f>Sheet2!$A$2:$A$12</c:f>
              <c:numCache>
                <c:formatCode>General</c:formatCode>
                <c:ptCount val="11"/>
                <c:pt idx="0">
                  <c:v>1</c:v>
                </c:pt>
                <c:pt idx="1">
                  <c:v>3</c:v>
                </c:pt>
                <c:pt idx="2">
                  <c:v>5</c:v>
                </c:pt>
                <c:pt idx="3">
                  <c:v>7</c:v>
                </c:pt>
                <c:pt idx="4">
                  <c:v>9</c:v>
                </c:pt>
                <c:pt idx="5">
                  <c:v>11</c:v>
                </c:pt>
                <c:pt idx="6">
                  <c:v>13</c:v>
                </c:pt>
                <c:pt idx="7">
                  <c:v>15</c:v>
                </c:pt>
                <c:pt idx="8">
                  <c:v>17</c:v>
                </c:pt>
                <c:pt idx="9">
                  <c:v>19</c:v>
                </c:pt>
                <c:pt idx="10">
                  <c:v>21</c:v>
                </c:pt>
              </c:numCache>
            </c:numRef>
          </c:xVal>
          <c:yVal>
            <c:numRef>
              <c:f>Sheet2!$F$2:$F$12</c:f>
              <c:numCache>
                <c:formatCode>General</c:formatCode>
                <c:ptCount val="11"/>
                <c:pt idx="0">
                  <c:v>25.6</c:v>
                </c:pt>
                <c:pt idx="1">
                  <c:v>68.029699999999991</c:v>
                </c:pt>
                <c:pt idx="2">
                  <c:v>76.839200000000005</c:v>
                </c:pt>
                <c:pt idx="3">
                  <c:v>76.845600000000005</c:v>
                </c:pt>
                <c:pt idx="4">
                  <c:v>82.190399999999983</c:v>
                </c:pt>
                <c:pt idx="5">
                  <c:v>82.217600000000118</c:v>
                </c:pt>
                <c:pt idx="6">
                  <c:v>82.218800000000002</c:v>
                </c:pt>
                <c:pt idx="7">
                  <c:v>82.220200000000006</c:v>
                </c:pt>
                <c:pt idx="8">
                  <c:v>81.644800000000004</c:v>
                </c:pt>
                <c:pt idx="9">
                  <c:v>83.691000000000003</c:v>
                </c:pt>
                <c:pt idx="10">
                  <c:v>85.110900000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B797-4788-A901-954E8EDBAE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9873536"/>
        <c:axId val="99875456"/>
      </c:scatterChart>
      <c:valAx>
        <c:axId val="9987353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99875456"/>
        <c:crosses val="autoZero"/>
        <c:crossBetween val="midCat"/>
      </c:valAx>
      <c:valAx>
        <c:axId val="998754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9873536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4778238046331399"/>
          <c:y val="5.1400554097404488E-2"/>
          <c:w val="0.8098494807714256"/>
          <c:h val="0.75589274799554163"/>
        </c:manualLayout>
      </c:layout>
      <c:scatterChart>
        <c:scatterStyle val="lineMarker"/>
        <c:varyColors val="0"/>
        <c:ser>
          <c:idx val="0"/>
          <c:order val="0"/>
          <c:tx>
            <c:strRef>
              <c:f>'Discovery Ratios'!$B$1</c:f>
              <c:strCache>
                <c:ptCount val="1"/>
                <c:pt idx="0">
                  <c:v>  Linear-SIFT</c:v>
                </c:pt>
              </c:strCache>
            </c:strRef>
          </c:tx>
          <c:spPr>
            <a:ln w="50800">
              <a:solidFill>
                <a:schemeClr val="accent2"/>
              </a:solidFill>
            </a:ln>
          </c:spPr>
          <c:marker>
            <c:symbol val="none"/>
          </c:marker>
          <c:xVal>
            <c:numRef>
              <c:f>'Discovery Ratios'!$A$2:$A$31</c:f>
              <c:numCache>
                <c:formatCode>General</c:formatCode>
                <c:ptCount val="30"/>
                <c:pt idx="0">
                  <c:v>6</c:v>
                </c:pt>
                <c:pt idx="1">
                  <c:v>12</c:v>
                </c:pt>
                <c:pt idx="2">
                  <c:v>18</c:v>
                </c:pt>
                <c:pt idx="3">
                  <c:v>24</c:v>
                </c:pt>
                <c:pt idx="4">
                  <c:v>30</c:v>
                </c:pt>
                <c:pt idx="5">
                  <c:v>36</c:v>
                </c:pt>
                <c:pt idx="6">
                  <c:v>42</c:v>
                </c:pt>
                <c:pt idx="7">
                  <c:v>48</c:v>
                </c:pt>
                <c:pt idx="8">
                  <c:v>54</c:v>
                </c:pt>
                <c:pt idx="9">
                  <c:v>60</c:v>
                </c:pt>
                <c:pt idx="10">
                  <c:v>66</c:v>
                </c:pt>
                <c:pt idx="11">
                  <c:v>72</c:v>
                </c:pt>
                <c:pt idx="12">
                  <c:v>78</c:v>
                </c:pt>
                <c:pt idx="13">
                  <c:v>84</c:v>
                </c:pt>
                <c:pt idx="14">
                  <c:v>90</c:v>
                </c:pt>
                <c:pt idx="15">
                  <c:v>96</c:v>
                </c:pt>
                <c:pt idx="16">
                  <c:v>102</c:v>
                </c:pt>
                <c:pt idx="17">
                  <c:v>108</c:v>
                </c:pt>
                <c:pt idx="18">
                  <c:v>114</c:v>
                </c:pt>
                <c:pt idx="19">
                  <c:v>120</c:v>
                </c:pt>
                <c:pt idx="20">
                  <c:v>126</c:v>
                </c:pt>
                <c:pt idx="21">
                  <c:v>132</c:v>
                </c:pt>
                <c:pt idx="22">
                  <c:v>138</c:v>
                </c:pt>
                <c:pt idx="23">
                  <c:v>144</c:v>
                </c:pt>
                <c:pt idx="24">
                  <c:v>150</c:v>
                </c:pt>
                <c:pt idx="25">
                  <c:v>156</c:v>
                </c:pt>
                <c:pt idx="26">
                  <c:v>162</c:v>
                </c:pt>
                <c:pt idx="27">
                  <c:v>168</c:v>
                </c:pt>
                <c:pt idx="28">
                  <c:v>174</c:v>
                </c:pt>
                <c:pt idx="29">
                  <c:v>180</c:v>
                </c:pt>
              </c:numCache>
            </c:numRef>
          </c:xVal>
          <c:yVal>
            <c:numRef>
              <c:f>'Discovery Ratios'!$B$2:$B$31</c:f>
              <c:numCache>
                <c:formatCode>General</c:formatCode>
                <c:ptCount val="30"/>
                <c:pt idx="0">
                  <c:v>1</c:v>
                </c:pt>
                <c:pt idx="1">
                  <c:v>0.73200000000000065</c:v>
                </c:pt>
                <c:pt idx="2">
                  <c:v>0.63280950000000158</c:v>
                </c:pt>
                <c:pt idx="3">
                  <c:v>0.57860890000000065</c:v>
                </c:pt>
                <c:pt idx="4">
                  <c:v>0.51977209999999996</c:v>
                </c:pt>
                <c:pt idx="5">
                  <c:v>0.47567110000000001</c:v>
                </c:pt>
                <c:pt idx="6">
                  <c:v>0.42187570000000085</c:v>
                </c:pt>
                <c:pt idx="7">
                  <c:v>0.39663790000000032</c:v>
                </c:pt>
                <c:pt idx="8">
                  <c:v>0.37989960000000067</c:v>
                </c:pt>
                <c:pt idx="9">
                  <c:v>0.41922760000000031</c:v>
                </c:pt>
                <c:pt idx="10">
                  <c:v>0.39876310000000031</c:v>
                </c:pt>
                <c:pt idx="11">
                  <c:v>0.38706030000000086</c:v>
                </c:pt>
                <c:pt idx="12">
                  <c:v>0.40572570000000002</c:v>
                </c:pt>
                <c:pt idx="13">
                  <c:v>0.38431490000000146</c:v>
                </c:pt>
                <c:pt idx="14">
                  <c:v>0.36781600000000092</c:v>
                </c:pt>
                <c:pt idx="15">
                  <c:v>0.36512850000000086</c:v>
                </c:pt>
                <c:pt idx="16">
                  <c:v>0.39660740000000061</c:v>
                </c:pt>
                <c:pt idx="17">
                  <c:v>0.38077010000000061</c:v>
                </c:pt>
                <c:pt idx="18">
                  <c:v>0.36708500000000038</c:v>
                </c:pt>
                <c:pt idx="19">
                  <c:v>0.4187592</c:v>
                </c:pt>
                <c:pt idx="20">
                  <c:v>0.35680050000000085</c:v>
                </c:pt>
                <c:pt idx="21">
                  <c:v>0.38146840000000115</c:v>
                </c:pt>
                <c:pt idx="22">
                  <c:v>0.37039170000000032</c:v>
                </c:pt>
                <c:pt idx="23">
                  <c:v>0.34445930000000002</c:v>
                </c:pt>
                <c:pt idx="24">
                  <c:v>0.41048200000000068</c:v>
                </c:pt>
                <c:pt idx="25">
                  <c:v>0.33732470000000153</c:v>
                </c:pt>
                <c:pt idx="26">
                  <c:v>0.34966530000000001</c:v>
                </c:pt>
                <c:pt idx="27">
                  <c:v>0.37762970000000068</c:v>
                </c:pt>
                <c:pt idx="28">
                  <c:v>0.4016962</c:v>
                </c:pt>
                <c:pt idx="29">
                  <c:v>0.3644246000000011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2163-4600-838A-98A8B1339DB5}"/>
            </c:ext>
          </c:extLst>
        </c:ser>
        <c:ser>
          <c:idx val="1"/>
          <c:order val="1"/>
          <c:tx>
            <c:strRef>
              <c:f>'Discovery Ratios'!$C$1</c:f>
              <c:strCache>
                <c:ptCount val="1"/>
                <c:pt idx="0">
                  <c:v>  Jump-SIFT</c:v>
                </c:pt>
              </c:strCache>
            </c:strRef>
          </c:tx>
          <c:spPr>
            <a:ln w="50800">
              <a:solidFill>
                <a:schemeClr val="tx2"/>
              </a:solidFill>
            </a:ln>
          </c:spPr>
          <c:marker>
            <c:symbol val="none"/>
          </c:marker>
          <c:xVal>
            <c:numRef>
              <c:f>'Discovery Ratios'!$A$2:$A$31</c:f>
              <c:numCache>
                <c:formatCode>General</c:formatCode>
                <c:ptCount val="30"/>
                <c:pt idx="0">
                  <c:v>6</c:v>
                </c:pt>
                <c:pt idx="1">
                  <c:v>12</c:v>
                </c:pt>
                <c:pt idx="2">
                  <c:v>18</c:v>
                </c:pt>
                <c:pt idx="3">
                  <c:v>24</c:v>
                </c:pt>
                <c:pt idx="4">
                  <c:v>30</c:v>
                </c:pt>
                <c:pt idx="5">
                  <c:v>36</c:v>
                </c:pt>
                <c:pt idx="6">
                  <c:v>42</c:v>
                </c:pt>
                <c:pt idx="7">
                  <c:v>48</c:v>
                </c:pt>
                <c:pt idx="8">
                  <c:v>54</c:v>
                </c:pt>
                <c:pt idx="9">
                  <c:v>60</c:v>
                </c:pt>
                <c:pt idx="10">
                  <c:v>66</c:v>
                </c:pt>
                <c:pt idx="11">
                  <c:v>72</c:v>
                </c:pt>
                <c:pt idx="12">
                  <c:v>78</c:v>
                </c:pt>
                <c:pt idx="13">
                  <c:v>84</c:v>
                </c:pt>
                <c:pt idx="14">
                  <c:v>90</c:v>
                </c:pt>
                <c:pt idx="15">
                  <c:v>96</c:v>
                </c:pt>
                <c:pt idx="16">
                  <c:v>102</c:v>
                </c:pt>
                <c:pt idx="17">
                  <c:v>108</c:v>
                </c:pt>
                <c:pt idx="18">
                  <c:v>114</c:v>
                </c:pt>
                <c:pt idx="19">
                  <c:v>120</c:v>
                </c:pt>
                <c:pt idx="20">
                  <c:v>126</c:v>
                </c:pt>
                <c:pt idx="21">
                  <c:v>132</c:v>
                </c:pt>
                <c:pt idx="22">
                  <c:v>138</c:v>
                </c:pt>
                <c:pt idx="23">
                  <c:v>144</c:v>
                </c:pt>
                <c:pt idx="24">
                  <c:v>150</c:v>
                </c:pt>
                <c:pt idx="25">
                  <c:v>156</c:v>
                </c:pt>
                <c:pt idx="26">
                  <c:v>162</c:v>
                </c:pt>
                <c:pt idx="27">
                  <c:v>168</c:v>
                </c:pt>
                <c:pt idx="28">
                  <c:v>174</c:v>
                </c:pt>
                <c:pt idx="29">
                  <c:v>180</c:v>
                </c:pt>
              </c:numCache>
            </c:numRef>
          </c:xVal>
          <c:yVal>
            <c:numRef>
              <c:f>'Discovery Ratios'!$C$2:$C$31</c:f>
              <c:numCache>
                <c:formatCode>General</c:formatCode>
                <c:ptCount val="30"/>
                <c:pt idx="0">
                  <c:v>1</c:v>
                </c:pt>
                <c:pt idx="1">
                  <c:v>0.59799999999999998</c:v>
                </c:pt>
                <c:pt idx="2">
                  <c:v>0.86500000000000121</c:v>
                </c:pt>
                <c:pt idx="3">
                  <c:v>0.62800000000000133</c:v>
                </c:pt>
                <c:pt idx="4">
                  <c:v>0.64300000000000135</c:v>
                </c:pt>
                <c:pt idx="5">
                  <c:v>0.54200000000000004</c:v>
                </c:pt>
                <c:pt idx="6">
                  <c:v>0.47800000000000031</c:v>
                </c:pt>
                <c:pt idx="7">
                  <c:v>0.42500000000000032</c:v>
                </c:pt>
                <c:pt idx="8">
                  <c:v>0.39900000000000085</c:v>
                </c:pt>
                <c:pt idx="9">
                  <c:v>0.38200000000000067</c:v>
                </c:pt>
                <c:pt idx="10">
                  <c:v>0.35800000000000032</c:v>
                </c:pt>
                <c:pt idx="11">
                  <c:v>0.33400000000000085</c:v>
                </c:pt>
                <c:pt idx="12">
                  <c:v>0.32000000000000067</c:v>
                </c:pt>
                <c:pt idx="13">
                  <c:v>0.31400000000000061</c:v>
                </c:pt>
                <c:pt idx="14">
                  <c:v>0.29000000000000031</c:v>
                </c:pt>
                <c:pt idx="15">
                  <c:v>0.29500000000000032</c:v>
                </c:pt>
                <c:pt idx="16">
                  <c:v>0.29000000000000031</c:v>
                </c:pt>
                <c:pt idx="17">
                  <c:v>0.28500000000000031</c:v>
                </c:pt>
                <c:pt idx="18">
                  <c:v>0.27700000000000002</c:v>
                </c:pt>
                <c:pt idx="19">
                  <c:v>0.26200000000000001</c:v>
                </c:pt>
                <c:pt idx="20">
                  <c:v>0.27300000000000002</c:v>
                </c:pt>
                <c:pt idx="21">
                  <c:v>0.25700000000000001</c:v>
                </c:pt>
                <c:pt idx="22">
                  <c:v>0.251</c:v>
                </c:pt>
                <c:pt idx="23">
                  <c:v>0.2460000000000003</c:v>
                </c:pt>
                <c:pt idx="24">
                  <c:v>0.25800000000000001</c:v>
                </c:pt>
                <c:pt idx="25">
                  <c:v>0.2460000000000003</c:v>
                </c:pt>
                <c:pt idx="26">
                  <c:v>0.24900000000000033</c:v>
                </c:pt>
                <c:pt idx="27">
                  <c:v>0.24200000000000021</c:v>
                </c:pt>
                <c:pt idx="28">
                  <c:v>0.24100000000000021</c:v>
                </c:pt>
                <c:pt idx="29">
                  <c:v>0.24390000000000037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2163-4600-838A-98A8B1339DB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9945472"/>
        <c:axId val="99951744"/>
      </c:scatterChart>
      <c:valAx>
        <c:axId val="99945472"/>
        <c:scaling>
          <c:orientation val="minMax"/>
          <c:max val="180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White Space - Contiguous Width (MHz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99951744"/>
        <c:crosses val="autoZero"/>
        <c:crossBetween val="midCat"/>
        <c:majorUnit val="30"/>
      </c:valAx>
      <c:valAx>
        <c:axId val="99951744"/>
        <c:scaling>
          <c:orientation val="minMax"/>
          <c:max val="1"/>
        </c:scaling>
        <c:delete val="0"/>
        <c:axPos val="l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dirty="0"/>
                  <a:t>Discovery Time </a:t>
                </a:r>
                <a:r>
                  <a:rPr lang="en-US" dirty="0">
                    <a:solidFill>
                      <a:srgbClr val="FF0000"/>
                    </a:solidFill>
                  </a:rPr>
                  <a:t>Ratio</a:t>
                </a:r>
                <a:r>
                  <a:rPr lang="en-US" dirty="0"/>
                  <a:t> </a:t>
                </a:r>
              </a:p>
              <a:p>
                <a:pPr>
                  <a:defRPr/>
                </a:pPr>
                <a:r>
                  <a:rPr lang="en-US" dirty="0"/>
                  <a:t>(compared to  baseline)</a:t>
                </a:r>
              </a:p>
            </c:rich>
          </c:tx>
          <c:layout>
            <c:manualLayout>
              <c:xMode val="edge"/>
              <c:yMode val="edge"/>
              <c:x val="7.0047928791509761E-3"/>
              <c:y val="0.1647993743932694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9994547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528240303295576"/>
          <c:y val="5.0542145346585778E-2"/>
          <c:w val="0.31145360163312918"/>
          <c:h val="0.26088593434017482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B7CE79-FCFD-4D5E-A25B-8D666EF00CED}" type="datetimeFigureOut">
              <a:rPr lang="en-US" smtClean="0"/>
              <a:t>7/15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2636F3-C23E-49AA-BCA9-F0B50DAC8E2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010396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8A85C-BFAC-4E01-9646-BCE4E909FBB7}" type="datetimeFigureOut">
              <a:rPr lang="en-US" smtClean="0"/>
              <a:pPr/>
              <a:t>7/15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85F463-4987-4D24-B6A3-76D94B41643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387917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5679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5775A2-DF90-40C3-87B4-D3BE04CA07D7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260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Well studied probl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We use</a:t>
            </a:r>
            <a:r>
              <a:rPr lang="en-US" baseline="0" dirty="0"/>
              <a:t> MAX because even when the medium is fully utilized, a node can still get a “FAIR” share of the spectrum.</a:t>
            </a:r>
          </a:p>
          <a:p>
            <a:r>
              <a:rPr lang="en-US" baseline="0" dirty="0"/>
              <a:t>-Bigger is NOT always bet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We use</a:t>
            </a:r>
            <a:r>
              <a:rPr lang="en-US" baseline="0" dirty="0"/>
              <a:t> MAX because even when the medium is fully utilized, a node can still get a “FAIR” share of the spectru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5775A2-DF90-40C3-87B4-D3BE04CA07D7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260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5775A2-DF90-40C3-87B4-D3BE04CA07D7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2606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8CC02E4-7758-BE4E-B720-0AFA6770946B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5775A2-DF90-40C3-87B4-D3BE04CA07D7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260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590"/>
              </a:spcBef>
              <a:spcAft>
                <a:spcPts val="590"/>
              </a:spcAft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5775A2-DF90-40C3-87B4-D3BE04CA07D7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260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590"/>
              </a:spcBef>
              <a:spcAft>
                <a:spcPts val="590"/>
              </a:spcAft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5775A2-DF90-40C3-87B4-D3BE04CA07D7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260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Prime real</a:t>
            </a:r>
            <a:r>
              <a:rPr lang="en-US" baseline="0" dirty="0"/>
              <a:t> estate like a beach front mansion</a:t>
            </a:r>
          </a:p>
          <a:p>
            <a:r>
              <a:rPr lang="en-US" baseline="0" dirty="0"/>
              <a:t>-Modern day equivalent of the Airbus 38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zh-CN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altLang="zh-CN" dirty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Stress,</a:t>
            </a:r>
            <a:r>
              <a:rPr lang="en-US" baseline="0" dirty="0"/>
              <a:t> Wi-Fi load may vary but that is not the same as fragmentation</a:t>
            </a:r>
          </a:p>
          <a:p>
            <a:r>
              <a:rPr lang="en-US" baseline="0" dirty="0"/>
              <a:t>-I will soon demonstrate to you how these differences raise new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What is the worst</a:t>
            </a:r>
            <a:r>
              <a:rPr lang="en-US" baseline="0" dirty="0"/>
              <a:t> case discovery tim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SIFT:</a:t>
            </a:r>
            <a:r>
              <a:rPr lang="en-US" baseline="0" dirty="0"/>
              <a:t> jump cleverly until we hit the “sweet” spo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72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73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Stress,</a:t>
            </a:r>
            <a:r>
              <a:rPr lang="en-US" baseline="0" dirty="0"/>
              <a:t> Wi-Fi load may vary but that is not the same as fragmentation</a:t>
            </a:r>
          </a:p>
          <a:p>
            <a:r>
              <a:rPr lang="en-US" baseline="0" dirty="0"/>
              <a:t>-I will soon demonstrate to you how these differences raise new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74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Prime real</a:t>
            </a:r>
            <a:r>
              <a:rPr lang="en-US" baseline="0" dirty="0"/>
              <a:t> estate like a beach front mansion</a:t>
            </a:r>
          </a:p>
          <a:p>
            <a:r>
              <a:rPr lang="en-US" baseline="0" dirty="0"/>
              <a:t>-Modern day equivalent of the Airbus 38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Key point: we have thought through the</a:t>
            </a:r>
            <a:r>
              <a:rPr lang="en-US" baseline="0" dirty="0"/>
              <a:t> MAIN</a:t>
            </a:r>
            <a:r>
              <a:rPr lang="en-US" dirty="0"/>
              <a:t> issues that arise due to these differences</a:t>
            </a:r>
            <a:r>
              <a:rPr lang="en-US" baseline="0" dirty="0"/>
              <a:t> and we address them</a:t>
            </a:r>
          </a:p>
          <a:p>
            <a:r>
              <a:rPr lang="en-US" baseline="0" dirty="0"/>
              <a:t>-This it the FIRST whitespaces based </a:t>
            </a:r>
            <a:r>
              <a:rPr lang="en-US" baseline="0" dirty="0" err="1"/>
              <a:t>wirelss</a:t>
            </a:r>
            <a:r>
              <a:rPr lang="en-US" baseline="0" dirty="0"/>
              <a:t> network</a:t>
            </a:r>
          </a:p>
          <a:p>
            <a:r>
              <a:rPr lang="en-US" baseline="0" dirty="0"/>
              <a:t>-We do NOT address sensing. We leverage significant prior work on sensing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81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Stress,</a:t>
            </a:r>
            <a:r>
              <a:rPr lang="en-US" baseline="0" dirty="0"/>
              <a:t> Wi-Fi load may vary but that is not the same as fragmentation</a:t>
            </a:r>
          </a:p>
          <a:p>
            <a:r>
              <a:rPr lang="en-US" baseline="0" dirty="0"/>
              <a:t>-I will soon demonstrate to you how these differences raise new challen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82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5775A2-DF90-40C3-87B4-D3BE04CA07D7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2606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55775A2-DF90-40C3-87B4-D3BE04CA07D7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4260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DO NOT SAY POPULATION DENSITY IS INVERSELY PROPORTIONAL TO WHITESPACES AVAIL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>
              <a:sym typeface="Wingdings" pitchFamily="2" charset="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DC85EA-D758-44CB-9A5A-80212F408450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-Why this architecture?</a:t>
            </a:r>
            <a:r>
              <a:rPr lang="en-US" baseline="0" dirty="0"/>
              <a:t> Motivate why we need a scanner?</a:t>
            </a:r>
          </a:p>
          <a:p>
            <a:r>
              <a:rPr lang="en-US" baseline="0" dirty="0"/>
              <a:t>-Why do we need a translator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7D77045-401A-4D5E-BFE3-54C21A8A6634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Placeholder 4"/>
          <p:cNvSpPr>
            <a:spLocks noGrp="1"/>
          </p:cNvSpPr>
          <p:nvPr>
            <p:ph type="title"/>
          </p:nvPr>
        </p:nvSpPr>
        <p:spPr>
          <a:xfrm>
            <a:off x="457200" y="0"/>
            <a:ext cx="7696200" cy="1143000"/>
          </a:xfrm>
          <a:prstGeom prst="rect">
            <a:avLst/>
          </a:prstGeom>
          <a:noFill/>
        </p:spPr>
        <p:txBody>
          <a:bodyPr anchor="ctr">
            <a:normAutofit/>
          </a:bodyPr>
          <a:lstStyle>
            <a:lvl1pPr>
              <a:defRPr>
                <a:solidFill>
                  <a:srgbClr val="0033CC"/>
                </a:solidFill>
              </a:defRPr>
            </a:lvl1pPr>
            <a:extLst/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000"/>
            </a:lvl3pPr>
            <a:extLst/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9550"/>
            <a:ext cx="8229600" cy="1295400"/>
          </a:xfrm>
        </p:spPr>
        <p:txBody>
          <a:bodyPr anchor="ctr"/>
          <a:lstStyle>
            <a:lvl1pPr>
              <a:defRPr baseline="0">
                <a:solidFill>
                  <a:srgbClr val="0033CC"/>
                </a:solidFill>
              </a:defRPr>
            </a:lvl1pPr>
            <a:extLst/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914400" y="1600200"/>
            <a:ext cx="7779544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7115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33CC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2688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CAF482-60C8-4F02-853E-C8A92EB97C8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8" r:id="rId12"/>
    <p:sldLayoutId id="2147483710" r:id="rId13"/>
    <p:sldLayoutId id="2147483711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0033CC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5" Type="http://schemas.openxmlformats.org/officeDocument/2006/relationships/image" Target="../media/image19.wmf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2.xml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://whitespaces.msresearch.us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3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4.xml"/><Relationship Id="rId4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5" Type="http://schemas.openxmlformats.org/officeDocument/2006/relationships/image" Target="../media/image38.png"/><Relationship Id="rId4" Type="http://schemas.openxmlformats.org/officeDocument/2006/relationships/image" Target="../media/image13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5" Type="http://schemas.openxmlformats.org/officeDocument/2006/relationships/image" Target="../media/image13.wmf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17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9.wmf"/><Relationship Id="rId2" Type="http://schemas.openxmlformats.org/officeDocument/2006/relationships/tags" Target="../tags/tag1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chart" Target="../charts/chart3.xml"/><Relationship Id="rId5" Type="http://schemas.openxmlformats.org/officeDocument/2006/relationships/image" Target="../media/image17.png"/><Relationship Id="rId10" Type="http://schemas.openxmlformats.org/officeDocument/2006/relationships/chart" Target="../charts/chart2.xml"/><Relationship Id="rId4" Type="http://schemas.openxmlformats.org/officeDocument/2006/relationships/notesSlide" Target="../notesSlides/notesSlide15.xml"/><Relationship Id="rId9" Type="http://schemas.openxmlformats.org/officeDocument/2006/relationships/image" Target="../media/image40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Relationship Id="rId4" Type="http://schemas.openxmlformats.org/officeDocument/2006/relationships/chart" Target="../charts/char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Relationship Id="rId4" Type="http://schemas.openxmlformats.org/officeDocument/2006/relationships/image" Target="../media/image13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7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3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jpeg"/><Relationship Id="rId3" Type="http://schemas.openxmlformats.org/officeDocument/2006/relationships/image" Target="../media/image44.wmf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1.xml"/><Relationship Id="rId6" Type="http://schemas.openxmlformats.org/officeDocument/2006/relationships/image" Target="../media/image32.jpeg"/><Relationship Id="rId5" Type="http://schemas.openxmlformats.org/officeDocument/2006/relationships/image" Target="../media/image46.jpeg"/><Relationship Id="rId10" Type="http://schemas.openxmlformats.org/officeDocument/2006/relationships/image" Target="../media/image50.jpeg"/><Relationship Id="rId4" Type="http://schemas.openxmlformats.org/officeDocument/2006/relationships/image" Target="../media/image45.wmf"/><Relationship Id="rId9" Type="http://schemas.openxmlformats.org/officeDocument/2006/relationships/image" Target="../media/image49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jpeg"/><Relationship Id="rId4" Type="http://schemas.openxmlformats.org/officeDocument/2006/relationships/image" Target="../media/image53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6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emf"/><Relationship Id="rId13" Type="http://schemas.openxmlformats.org/officeDocument/2006/relationships/image" Target="../media/image67.emf"/><Relationship Id="rId18" Type="http://schemas.openxmlformats.org/officeDocument/2006/relationships/image" Target="../media/image72.png"/><Relationship Id="rId3" Type="http://schemas.openxmlformats.org/officeDocument/2006/relationships/image" Target="../media/image57.emf"/><Relationship Id="rId21" Type="http://schemas.openxmlformats.org/officeDocument/2006/relationships/image" Target="../media/image75.emf"/><Relationship Id="rId7" Type="http://schemas.openxmlformats.org/officeDocument/2006/relationships/image" Target="../media/image61.emf"/><Relationship Id="rId12" Type="http://schemas.openxmlformats.org/officeDocument/2006/relationships/image" Target="../media/image66.emf"/><Relationship Id="rId17" Type="http://schemas.openxmlformats.org/officeDocument/2006/relationships/image" Target="../media/image71.emf"/><Relationship Id="rId25" Type="http://schemas.openxmlformats.org/officeDocument/2006/relationships/image" Target="../media/image79.png"/><Relationship Id="rId2" Type="http://schemas.openxmlformats.org/officeDocument/2006/relationships/notesSlide" Target="../notesSlides/notesSlide20.xml"/><Relationship Id="rId16" Type="http://schemas.openxmlformats.org/officeDocument/2006/relationships/image" Target="../media/image70.emf"/><Relationship Id="rId20" Type="http://schemas.openxmlformats.org/officeDocument/2006/relationships/image" Target="../media/image74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60.emf"/><Relationship Id="rId11" Type="http://schemas.openxmlformats.org/officeDocument/2006/relationships/image" Target="../media/image65.emf"/><Relationship Id="rId24" Type="http://schemas.openxmlformats.org/officeDocument/2006/relationships/image" Target="../media/image78.png"/><Relationship Id="rId5" Type="http://schemas.openxmlformats.org/officeDocument/2006/relationships/image" Target="../media/image59.emf"/><Relationship Id="rId15" Type="http://schemas.openxmlformats.org/officeDocument/2006/relationships/image" Target="../media/image69.png"/><Relationship Id="rId23" Type="http://schemas.openxmlformats.org/officeDocument/2006/relationships/image" Target="../media/image77.emf"/><Relationship Id="rId10" Type="http://schemas.openxmlformats.org/officeDocument/2006/relationships/image" Target="../media/image64.emf"/><Relationship Id="rId19" Type="http://schemas.openxmlformats.org/officeDocument/2006/relationships/image" Target="../media/image73.emf"/><Relationship Id="rId4" Type="http://schemas.openxmlformats.org/officeDocument/2006/relationships/image" Target="../media/image58.emf"/><Relationship Id="rId9" Type="http://schemas.openxmlformats.org/officeDocument/2006/relationships/image" Target="../media/image63.emf"/><Relationship Id="rId14" Type="http://schemas.openxmlformats.org/officeDocument/2006/relationships/image" Target="../media/image68.emf"/><Relationship Id="rId22" Type="http://schemas.openxmlformats.org/officeDocument/2006/relationships/image" Target="../media/image76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87.png"/><Relationship Id="rId3" Type="http://schemas.openxmlformats.org/officeDocument/2006/relationships/image" Target="../media/image80.emf"/><Relationship Id="rId7" Type="http://schemas.openxmlformats.org/officeDocument/2006/relationships/hyperlink" Target="http://en.wikipedia.org/wiki/File:Komotv.svg" TargetMode="External"/><Relationship Id="rId12" Type="http://schemas.openxmlformats.org/officeDocument/2006/relationships/hyperlink" Target="http://www.hpl.hp.com/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83.jpeg"/><Relationship Id="rId11" Type="http://schemas.openxmlformats.org/officeDocument/2006/relationships/image" Target="../media/image86.jpeg"/><Relationship Id="rId5" Type="http://schemas.openxmlformats.org/officeDocument/2006/relationships/image" Target="../media/image82.jpeg"/><Relationship Id="rId15" Type="http://schemas.openxmlformats.org/officeDocument/2006/relationships/image" Target="../media/image88.jpeg"/><Relationship Id="rId10" Type="http://schemas.openxmlformats.org/officeDocument/2006/relationships/image" Target="../media/image85.gif"/><Relationship Id="rId4" Type="http://schemas.openxmlformats.org/officeDocument/2006/relationships/image" Target="../media/image81.emf"/><Relationship Id="rId9" Type="http://schemas.openxmlformats.org/officeDocument/2006/relationships/hyperlink" Target="http://www.itu.int/net/home/index.aspx" TargetMode="External"/><Relationship Id="rId14" Type="http://schemas.openxmlformats.org/officeDocument/2006/relationships/hyperlink" Target="http://images.google.com/imgres?imgurl=http://www.businesspundit.com/wp-content/uploads/2009/09/zzFCC.png&amp;imgrefurl=http://www.businesspundit.com/fcc-proposes-new-net-neutrality-rules/&amp;usg=__HtI8ndPFT389a_CDudMnvxK0pO4=&amp;h=600&amp;w=600&amp;sz=214&amp;hl=en&amp;start=2&amp;um=1&amp;itbs=1&amp;tbnid=3rZgfw96hGw03M:&amp;tbnh=135&amp;tbnw=135&amp;prev=/images?q=FCC&amp;hl=en&amp;sa=N&amp;um=1" TargetMode="Externa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90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3.jpe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4" Type="http://schemas.openxmlformats.org/officeDocument/2006/relationships/image" Target="../media/image94.gi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28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4.xml"/><Relationship Id="rId4" Type="http://schemas.openxmlformats.org/officeDocument/2006/relationships/chart" Target="../charts/chart6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5.xml"/><Relationship Id="rId5" Type="http://schemas.openxmlformats.org/officeDocument/2006/relationships/image" Target="../media/image17.png"/><Relationship Id="rId4" Type="http://schemas.openxmlformats.org/officeDocument/2006/relationships/image" Target="../media/image13.w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wmf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wmf"/><Relationship Id="rId4" Type="http://schemas.openxmlformats.org/officeDocument/2006/relationships/image" Target="../media/image14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7.xml"/><Relationship Id="rId5" Type="http://schemas.openxmlformats.org/officeDocument/2006/relationships/image" Target="../media/image17.png"/><Relationship Id="rId4" Type="http://schemas.openxmlformats.org/officeDocument/2006/relationships/image" Target="../media/image97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Relationship Id="rId5" Type="http://schemas.openxmlformats.org/officeDocument/2006/relationships/image" Target="../media/image17.png"/><Relationship Id="rId4" Type="http://schemas.openxmlformats.org/officeDocument/2006/relationships/image" Target="../media/image13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Relationship Id="rId4" Type="http://schemas.openxmlformats.org/officeDocument/2006/relationships/chart" Target="../charts/char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8.emf"/><Relationship Id="rId4" Type="http://schemas.openxmlformats.org/officeDocument/2006/relationships/oleObject" Target="../embeddings/oleObject5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emf"/><Relationship Id="rId5" Type="http://schemas.openxmlformats.org/officeDocument/2006/relationships/image" Target="../media/image101.emf"/><Relationship Id="rId4" Type="http://schemas.openxmlformats.org/officeDocument/2006/relationships/image" Target="../media/image100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tags" Target="../tags/tag4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48.xml"/><Relationship Id="rId5" Type="http://schemas.openxmlformats.org/officeDocument/2006/relationships/image" Target="../media/image103.gif"/><Relationship Id="rId4" Type="http://schemas.openxmlformats.org/officeDocument/2006/relationships/image" Target="../media/image25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gi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chart" Target="../charts/chart1.xml"/><Relationship Id="rId5" Type="http://schemas.openxmlformats.org/officeDocument/2006/relationships/image" Target="../media/image17.png"/><Relationship Id="rId4" Type="http://schemas.openxmlformats.org/officeDocument/2006/relationships/image" Target="../media/image1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31044" y="990600"/>
            <a:ext cx="9067800" cy="1676400"/>
          </a:xfrm>
          <a:noFill/>
        </p:spPr>
        <p:txBody>
          <a:bodyPr>
            <a:noAutofit/>
          </a:bodyPr>
          <a:lstStyle/>
          <a:p>
            <a:r>
              <a:rPr lang="en-US" sz="4800" b="1" dirty="0"/>
              <a:t>Low-cost</a:t>
            </a:r>
            <a:r>
              <a:rPr lang="en-US" sz="4800" b="1" dirty="0">
                <a:solidFill>
                  <a:srgbClr val="0033CC"/>
                </a:solidFill>
              </a:rPr>
              <a:t>, Long-Range Connectivity over the TV White Spaces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0" y="3352800"/>
            <a:ext cx="9144000" cy="2033506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square" lIns="90000" tIns="46800" rIns="90000" bIns="46800">
            <a:spAutoFit/>
          </a:bodyPr>
          <a:lstStyle/>
          <a:p>
            <a:pPr marL="381000" indent="-381000" algn="ctr">
              <a:buFontTx/>
              <a:buNone/>
            </a:pPr>
            <a:r>
              <a:rPr lang="en-US" sz="3600" dirty="0"/>
              <a:t>Ranveer Chandra</a:t>
            </a:r>
          </a:p>
          <a:p>
            <a:pPr marL="381000" indent="-381000" algn="ctr">
              <a:buFontTx/>
              <a:buNone/>
            </a:pPr>
            <a:endParaRPr lang="en-US" sz="2400" i="1" dirty="0"/>
          </a:p>
          <a:p>
            <a:pPr marL="381000" indent="-381000" algn="ctr">
              <a:buFontTx/>
              <a:buNone/>
            </a:pPr>
            <a:r>
              <a:rPr lang="en-US" sz="2200" i="1" dirty="0"/>
              <a:t>Collaborators: </a:t>
            </a:r>
          </a:p>
          <a:p>
            <a:pPr marL="381000" indent="-381000" algn="ctr">
              <a:buFontTx/>
              <a:buNone/>
            </a:pPr>
            <a:r>
              <a:rPr lang="en-US" sz="2200" i="1" dirty="0"/>
              <a:t>Thomas Moscibroda, Victor Bahl, Ivan Tashev</a:t>
            </a:r>
          </a:p>
          <a:p>
            <a:pPr marL="381000" indent="-381000" algn="ctr">
              <a:buFontTx/>
              <a:buNone/>
            </a:pPr>
            <a:r>
              <a:rPr lang="en-US" sz="2200" i="1" dirty="0">
                <a:solidFill>
                  <a:prstClr val="black"/>
                </a:solidFill>
              </a:rPr>
              <a:t>Rohan Murty (Harvard), George Nychis (CMU), Eeyore Wang (CMU)</a:t>
            </a:r>
            <a:endParaRPr lang="en-US" sz="2800" dirty="0"/>
          </a:p>
        </p:txBody>
      </p:sp>
      <p:pic>
        <p:nvPicPr>
          <p:cNvPr id="8" name="Picture 17" descr="image00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38800" y="5791200"/>
            <a:ext cx="2897187" cy="65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ransition advTm="2178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Freeform 66"/>
          <p:cNvSpPr/>
          <p:nvPr/>
        </p:nvSpPr>
        <p:spPr>
          <a:xfrm rot="16200000">
            <a:off x="2714625" y="2200275"/>
            <a:ext cx="2800350" cy="2971800"/>
          </a:xfrm>
          <a:custGeom>
            <a:avLst/>
            <a:gdLst>
              <a:gd name="connsiteX0" fmla="*/ 0 w 4095750"/>
              <a:gd name="connsiteY0" fmla="*/ 1604962 h 1624012"/>
              <a:gd name="connsiteX1" fmla="*/ 114300 w 4095750"/>
              <a:gd name="connsiteY1" fmla="*/ 928687 h 1624012"/>
              <a:gd name="connsiteX2" fmla="*/ 466725 w 4095750"/>
              <a:gd name="connsiteY2" fmla="*/ 414337 h 1624012"/>
              <a:gd name="connsiteX3" fmla="*/ 1438275 w 4095750"/>
              <a:gd name="connsiteY3" fmla="*/ 61912 h 1624012"/>
              <a:gd name="connsiteX4" fmla="*/ 2581275 w 4095750"/>
              <a:gd name="connsiteY4" fmla="*/ 42862 h 1624012"/>
              <a:gd name="connsiteX5" fmla="*/ 3448050 w 4095750"/>
              <a:gd name="connsiteY5" fmla="*/ 223837 h 1624012"/>
              <a:gd name="connsiteX6" fmla="*/ 3876675 w 4095750"/>
              <a:gd name="connsiteY6" fmla="*/ 728662 h 1624012"/>
              <a:gd name="connsiteX7" fmla="*/ 4057650 w 4095750"/>
              <a:gd name="connsiteY7" fmla="*/ 1252537 h 1624012"/>
              <a:gd name="connsiteX8" fmla="*/ 4095750 w 4095750"/>
              <a:gd name="connsiteY8" fmla="*/ 1624012 h 16240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095750" h="1624012">
                <a:moveTo>
                  <a:pt x="0" y="1604962"/>
                </a:moveTo>
                <a:cubicBezTo>
                  <a:pt x="18256" y="1366043"/>
                  <a:pt x="36513" y="1127124"/>
                  <a:pt x="114300" y="928687"/>
                </a:cubicBezTo>
                <a:cubicBezTo>
                  <a:pt x="192087" y="730250"/>
                  <a:pt x="246063" y="558800"/>
                  <a:pt x="466725" y="414337"/>
                </a:cubicBezTo>
                <a:cubicBezTo>
                  <a:pt x="687388" y="269875"/>
                  <a:pt x="1085850" y="123824"/>
                  <a:pt x="1438275" y="61912"/>
                </a:cubicBezTo>
                <a:cubicBezTo>
                  <a:pt x="1790700" y="0"/>
                  <a:pt x="2246313" y="15875"/>
                  <a:pt x="2581275" y="42862"/>
                </a:cubicBezTo>
                <a:cubicBezTo>
                  <a:pt x="2916237" y="69849"/>
                  <a:pt x="3232150" y="109537"/>
                  <a:pt x="3448050" y="223837"/>
                </a:cubicBezTo>
                <a:cubicBezTo>
                  <a:pt x="3663950" y="338137"/>
                  <a:pt x="3775075" y="557212"/>
                  <a:pt x="3876675" y="728662"/>
                </a:cubicBezTo>
                <a:cubicBezTo>
                  <a:pt x="3978275" y="900112"/>
                  <a:pt x="4021137" y="1103312"/>
                  <a:pt x="4057650" y="1252537"/>
                </a:cubicBezTo>
                <a:cubicBezTo>
                  <a:pt x="4094163" y="1401762"/>
                  <a:pt x="4094956" y="1512887"/>
                  <a:pt x="4095750" y="1624012"/>
                </a:cubicBezTo>
              </a:path>
            </a:pathLst>
          </a:custGeom>
          <a:solidFill>
            <a:schemeClr val="tx1">
              <a:lumMod val="50000"/>
              <a:lumOff val="50000"/>
              <a:alpha val="25000"/>
            </a:schemeClr>
          </a:solidFill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764" y="274638"/>
            <a:ext cx="874395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White Spaces Spectrum Avai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29300" y="1600200"/>
            <a:ext cx="3143250" cy="2228850"/>
          </a:xfrm>
          <a:solidFill>
            <a:schemeClr val="bg2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000" b="1" u="sng" dirty="0"/>
              <a:t>Differences from ISM(Wi-Fi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5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14700" y="2914650"/>
            <a:ext cx="971550" cy="798059"/>
          </a:xfrm>
          <a:prstGeom prst="rect">
            <a:avLst/>
          </a:prstGeom>
          <a:noFill/>
        </p:spPr>
      </p:pic>
      <p:pic>
        <p:nvPicPr>
          <p:cNvPr id="6" name="Picture 5" descr="11954226271169522330transmission_tower_ante_01_svg_hi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42900" y="2457450"/>
            <a:ext cx="974799" cy="1143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42526" y="2030968"/>
            <a:ext cx="1586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Fragmentation</a:t>
            </a:r>
          </a:p>
        </p:txBody>
      </p:sp>
      <p:grpSp>
        <p:nvGrpSpPr>
          <p:cNvPr id="7" name="Group 66"/>
          <p:cNvGrpSpPr/>
          <p:nvPr/>
        </p:nvGrpSpPr>
        <p:grpSpPr>
          <a:xfrm>
            <a:off x="6115050" y="2343150"/>
            <a:ext cx="2694999" cy="353943"/>
            <a:chOff x="6115050" y="2343150"/>
            <a:chExt cx="2694999" cy="353943"/>
          </a:xfrm>
        </p:grpSpPr>
        <p:grpSp>
          <p:nvGrpSpPr>
            <p:cNvPr id="9" name="Group 20"/>
            <p:cNvGrpSpPr/>
            <p:nvPr/>
          </p:nvGrpSpPr>
          <p:grpSpPr>
            <a:xfrm>
              <a:off x="6115050" y="2343150"/>
              <a:ext cx="369027" cy="228601"/>
              <a:chOff x="6774723" y="3771899"/>
              <a:chExt cx="531768" cy="400051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TextBox 21"/>
            <p:cNvSpPr txBox="1"/>
            <p:nvPr/>
          </p:nvSpPr>
          <p:spPr>
            <a:xfrm>
              <a:off x="6463766" y="2343150"/>
              <a:ext cx="2346283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b="1" dirty="0">
                  <a:solidFill>
                    <a:schemeClr val="accent1"/>
                  </a:solidFill>
                </a:rPr>
                <a:t>Variable channel widths</a:t>
              </a:r>
            </a:p>
          </p:txBody>
        </p:sp>
      </p:grpSp>
      <p:sp>
        <p:nvSpPr>
          <p:cNvPr id="30" name="Rectangle 29"/>
          <p:cNvSpPr/>
          <p:nvPr/>
        </p:nvSpPr>
        <p:spPr>
          <a:xfrm>
            <a:off x="114300" y="37719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14300" y="37719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4572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8001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1430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2906581" y="3764494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2906581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286250" y="3764494"/>
            <a:ext cx="34290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3249481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3592381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3935281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76"/>
          <p:cNvGrpSpPr/>
          <p:nvPr/>
        </p:nvGrpSpPr>
        <p:grpSpPr>
          <a:xfrm>
            <a:off x="122689" y="4017278"/>
            <a:ext cx="1672555" cy="466130"/>
            <a:chOff x="1314450" y="3991570"/>
            <a:chExt cx="1672555" cy="466130"/>
          </a:xfrm>
        </p:grpSpPr>
        <p:sp>
          <p:nvSpPr>
            <p:cNvPr id="50" name="TextBox 49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64" name="Rectangle 63"/>
          <p:cNvSpPr/>
          <p:nvPr/>
        </p:nvSpPr>
        <p:spPr>
          <a:xfrm>
            <a:off x="342900" y="5486400"/>
            <a:ext cx="47434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srgbClr val="FF0000"/>
                </a:solidFill>
              </a:rPr>
              <a:t>Location impacts spectrum availability</a:t>
            </a:r>
          </a:p>
        </p:txBody>
      </p:sp>
      <p:sp>
        <p:nvSpPr>
          <p:cNvPr id="65" name="Rectangle 64"/>
          <p:cNvSpPr/>
          <p:nvPr/>
        </p:nvSpPr>
        <p:spPr>
          <a:xfrm>
            <a:off x="4514850" y="5486400"/>
            <a:ext cx="43434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srgbClr val="FF0000"/>
                </a:solidFill>
                <a:sym typeface="Symbol"/>
              </a:rPr>
              <a:t>  Spectrum exhibits spatial variatio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grpSp>
        <p:nvGrpSpPr>
          <p:cNvPr id="63" name="Group 62"/>
          <p:cNvGrpSpPr/>
          <p:nvPr/>
        </p:nvGrpSpPr>
        <p:grpSpPr>
          <a:xfrm>
            <a:off x="6115050" y="3174940"/>
            <a:ext cx="2785290" cy="618699"/>
            <a:chOff x="6187260" y="3130887"/>
            <a:chExt cx="2785290" cy="618699"/>
          </a:xfrm>
        </p:grpSpPr>
        <p:grpSp>
          <p:nvGrpSpPr>
            <p:cNvPr id="47" name="Group 20"/>
            <p:cNvGrpSpPr/>
            <p:nvPr/>
          </p:nvGrpSpPr>
          <p:grpSpPr>
            <a:xfrm>
              <a:off x="6187260" y="3130887"/>
              <a:ext cx="369027" cy="228461"/>
              <a:chOff x="6774723" y="3771899"/>
              <a:chExt cx="531768" cy="400051"/>
            </a:xfrm>
          </p:grpSpPr>
          <p:cxnSp>
            <p:nvCxnSpPr>
              <p:cNvPr id="49" name="Straight Arrow Connector 48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8" name="TextBox 47"/>
            <p:cNvSpPr txBox="1"/>
            <p:nvPr/>
          </p:nvSpPr>
          <p:spPr>
            <a:xfrm>
              <a:off x="6494948" y="3134033"/>
              <a:ext cx="2477602" cy="615553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700" b="1" dirty="0">
                  <a:solidFill>
                    <a:schemeClr val="accent1"/>
                  </a:solidFill>
                </a:rPr>
                <a:t>Cannot assume same </a:t>
              </a:r>
            </a:p>
            <a:p>
              <a:r>
                <a:rPr lang="en-US" sz="1700" b="1" dirty="0">
                  <a:solidFill>
                    <a:schemeClr val="accent1"/>
                  </a:solidFill>
                </a:rPr>
                <a:t>channel  free everywhere</a:t>
              </a:r>
            </a:p>
          </p:txBody>
        </p:sp>
      </p:grpSp>
      <p:sp>
        <p:nvSpPr>
          <p:cNvPr id="70" name="Rectangle 69"/>
          <p:cNvSpPr/>
          <p:nvPr/>
        </p:nvSpPr>
        <p:spPr>
          <a:xfrm>
            <a:off x="3935281" y="3771900"/>
            <a:ext cx="342900" cy="857250"/>
          </a:xfrm>
          <a:prstGeom prst="rect">
            <a:avLst/>
          </a:prstGeom>
          <a:noFill/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77"/>
          <p:cNvGrpSpPr/>
          <p:nvPr/>
        </p:nvGrpSpPr>
        <p:grpSpPr>
          <a:xfrm>
            <a:off x="2931748" y="4001483"/>
            <a:ext cx="1672555" cy="466130"/>
            <a:chOff x="5829300" y="4000500"/>
            <a:chExt cx="1672555" cy="466130"/>
          </a:xfrm>
        </p:grpSpPr>
        <p:sp>
          <p:nvSpPr>
            <p:cNvPr id="56" name="TextBox 55"/>
            <p:cNvSpPr txBox="1"/>
            <p:nvPr/>
          </p:nvSpPr>
          <p:spPr>
            <a:xfrm>
              <a:off x="5829300" y="40005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1722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6540267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8580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216105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72" name="Rectangle 71"/>
          <p:cNvSpPr/>
          <p:nvPr/>
        </p:nvSpPr>
        <p:spPr>
          <a:xfrm>
            <a:off x="1143000" y="3771900"/>
            <a:ext cx="342900" cy="857250"/>
          </a:xfrm>
          <a:prstGeom prst="rect">
            <a:avLst/>
          </a:prstGeom>
          <a:noFill/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5843096" y="2888218"/>
            <a:ext cx="1757854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Spatial Variation</a:t>
            </a:r>
          </a:p>
        </p:txBody>
      </p:sp>
      <p:pic>
        <p:nvPicPr>
          <p:cNvPr id="61" name="Picture 9" descr="C:\Users\t-rohanm\Pictures\Microsoft Clip Organizer\j0434177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77064" y="2857500"/>
            <a:ext cx="664910" cy="1600200"/>
          </a:xfrm>
          <a:prstGeom prst="rect">
            <a:avLst/>
          </a:prstGeom>
          <a:noFill/>
        </p:spPr>
      </p:pic>
      <p:sp>
        <p:nvSpPr>
          <p:cNvPr id="62" name="Freeform 15"/>
          <p:cNvSpPr>
            <a:spLocks/>
          </p:cNvSpPr>
          <p:nvPr/>
        </p:nvSpPr>
        <p:spPr bwMode="auto">
          <a:xfrm rot="3141123">
            <a:off x="4497527" y="2660384"/>
            <a:ext cx="457200" cy="180975"/>
          </a:xfrm>
          <a:custGeom>
            <a:avLst/>
            <a:gdLst/>
            <a:ahLst/>
            <a:cxnLst>
              <a:cxn ang="0">
                <a:pos x="657" y="252"/>
              </a:cxn>
              <a:cxn ang="0">
                <a:pos x="1140" y="0"/>
              </a:cxn>
              <a:cxn ang="0">
                <a:pos x="1140" y="36"/>
              </a:cxn>
              <a:cxn ang="0">
                <a:pos x="488" y="504"/>
              </a:cxn>
              <a:cxn ang="0">
                <a:pos x="488" y="332"/>
              </a:cxn>
              <a:cxn ang="0">
                <a:pos x="0" y="588"/>
              </a:cxn>
              <a:cxn ang="0">
                <a:pos x="0" y="550"/>
              </a:cxn>
              <a:cxn ang="0">
                <a:pos x="657" y="75"/>
              </a:cxn>
              <a:cxn ang="0">
                <a:pos x="657" y="252"/>
              </a:cxn>
              <a:cxn ang="0">
                <a:pos x="657" y="252"/>
              </a:cxn>
            </a:cxnLst>
            <a:rect l="0" t="0" r="r" b="b"/>
            <a:pathLst>
              <a:path w="1140" h="588">
                <a:moveTo>
                  <a:pt x="657" y="252"/>
                </a:moveTo>
                <a:lnTo>
                  <a:pt x="1140" y="0"/>
                </a:lnTo>
                <a:lnTo>
                  <a:pt x="1140" y="36"/>
                </a:lnTo>
                <a:lnTo>
                  <a:pt x="488" y="504"/>
                </a:lnTo>
                <a:lnTo>
                  <a:pt x="488" y="332"/>
                </a:lnTo>
                <a:lnTo>
                  <a:pt x="0" y="588"/>
                </a:lnTo>
                <a:lnTo>
                  <a:pt x="0" y="550"/>
                </a:lnTo>
                <a:lnTo>
                  <a:pt x="657" y="75"/>
                </a:lnTo>
                <a:lnTo>
                  <a:pt x="657" y="252"/>
                </a:lnTo>
                <a:lnTo>
                  <a:pt x="657" y="25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6" name="Freeform 15"/>
          <p:cNvSpPr>
            <a:spLocks/>
          </p:cNvSpPr>
          <p:nvPr/>
        </p:nvSpPr>
        <p:spPr bwMode="auto">
          <a:xfrm rot="21373953">
            <a:off x="4463151" y="3043775"/>
            <a:ext cx="457200" cy="180975"/>
          </a:xfrm>
          <a:custGeom>
            <a:avLst/>
            <a:gdLst/>
            <a:ahLst/>
            <a:cxnLst>
              <a:cxn ang="0">
                <a:pos x="657" y="252"/>
              </a:cxn>
              <a:cxn ang="0">
                <a:pos x="1140" y="0"/>
              </a:cxn>
              <a:cxn ang="0">
                <a:pos x="1140" y="36"/>
              </a:cxn>
              <a:cxn ang="0">
                <a:pos x="488" y="504"/>
              </a:cxn>
              <a:cxn ang="0">
                <a:pos x="488" y="332"/>
              </a:cxn>
              <a:cxn ang="0">
                <a:pos x="0" y="588"/>
              </a:cxn>
              <a:cxn ang="0">
                <a:pos x="0" y="550"/>
              </a:cxn>
              <a:cxn ang="0">
                <a:pos x="657" y="75"/>
              </a:cxn>
              <a:cxn ang="0">
                <a:pos x="657" y="252"/>
              </a:cxn>
              <a:cxn ang="0">
                <a:pos x="657" y="252"/>
              </a:cxn>
            </a:cxnLst>
            <a:rect l="0" t="0" r="r" b="b"/>
            <a:pathLst>
              <a:path w="1140" h="588">
                <a:moveTo>
                  <a:pt x="657" y="252"/>
                </a:moveTo>
                <a:lnTo>
                  <a:pt x="1140" y="0"/>
                </a:lnTo>
                <a:lnTo>
                  <a:pt x="1140" y="36"/>
                </a:lnTo>
                <a:lnTo>
                  <a:pt x="488" y="504"/>
                </a:lnTo>
                <a:lnTo>
                  <a:pt x="488" y="332"/>
                </a:lnTo>
                <a:lnTo>
                  <a:pt x="0" y="588"/>
                </a:lnTo>
                <a:lnTo>
                  <a:pt x="0" y="550"/>
                </a:lnTo>
                <a:lnTo>
                  <a:pt x="657" y="75"/>
                </a:lnTo>
                <a:lnTo>
                  <a:pt x="657" y="252"/>
                </a:lnTo>
                <a:lnTo>
                  <a:pt x="657" y="252"/>
                </a:lnTo>
                <a:close/>
              </a:path>
            </a:pathLst>
          </a:cu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8" name="TextBox 67"/>
          <p:cNvSpPr txBox="1"/>
          <p:nvPr/>
        </p:nvSpPr>
        <p:spPr>
          <a:xfrm>
            <a:off x="4800600" y="4400550"/>
            <a:ext cx="7684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/>
              <a:t>TV</a:t>
            </a:r>
          </a:p>
          <a:p>
            <a:pPr algn="ctr"/>
            <a:r>
              <a:rPr lang="en-US" b="1" dirty="0"/>
              <a:t>Tow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954431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762"/>
    </mc:Choice>
    <mc:Fallback xmlns="">
      <p:transition spd="slow" advTm="477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5" grpId="0" animBg="1"/>
      <p:bldP spid="70" grpId="0" animBg="1"/>
      <p:bldP spid="72" grpId="0" animBg="1"/>
      <p:bldP spid="4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1450" y="274638"/>
            <a:ext cx="8801100" cy="114300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White Spaces Spectrum Avai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29300" y="1600200"/>
            <a:ext cx="3143250" cy="3829050"/>
          </a:xfrm>
          <a:solidFill>
            <a:schemeClr val="bg2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000" b="1" u="sng" dirty="0"/>
              <a:t>Differences from ISM(Wi-Fi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5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43300" y="2735794"/>
            <a:ext cx="971550" cy="798059"/>
          </a:xfrm>
          <a:prstGeom prst="rect">
            <a:avLst/>
          </a:prstGeom>
          <a:noFill/>
        </p:spPr>
      </p:pic>
      <p:pic>
        <p:nvPicPr>
          <p:cNvPr id="6" name="Picture 5" descr="11954226271169522330transmission_tower_ante_01_svg_hi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42900" y="2457450"/>
            <a:ext cx="974799" cy="1143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42526" y="2030968"/>
            <a:ext cx="1586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Fragmentation</a:t>
            </a:r>
          </a:p>
        </p:txBody>
      </p:sp>
      <p:grpSp>
        <p:nvGrpSpPr>
          <p:cNvPr id="7" name="Group 66"/>
          <p:cNvGrpSpPr/>
          <p:nvPr/>
        </p:nvGrpSpPr>
        <p:grpSpPr>
          <a:xfrm>
            <a:off x="6115050" y="2343150"/>
            <a:ext cx="2694999" cy="353943"/>
            <a:chOff x="6115050" y="2343150"/>
            <a:chExt cx="2694999" cy="353943"/>
          </a:xfrm>
        </p:grpSpPr>
        <p:grpSp>
          <p:nvGrpSpPr>
            <p:cNvPr id="9" name="Group 20"/>
            <p:cNvGrpSpPr/>
            <p:nvPr/>
          </p:nvGrpSpPr>
          <p:grpSpPr>
            <a:xfrm>
              <a:off x="6115050" y="2343150"/>
              <a:ext cx="369027" cy="228601"/>
              <a:chOff x="6774723" y="3771899"/>
              <a:chExt cx="531768" cy="400051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TextBox 21"/>
            <p:cNvSpPr txBox="1"/>
            <p:nvPr/>
          </p:nvSpPr>
          <p:spPr>
            <a:xfrm>
              <a:off x="6463766" y="2343150"/>
              <a:ext cx="2346283" cy="3539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b="1" dirty="0">
                  <a:solidFill>
                    <a:schemeClr val="accent1"/>
                  </a:solidFill>
                </a:rPr>
                <a:t>Variable channel widths</a:t>
              </a:r>
            </a:p>
          </p:txBody>
        </p:sp>
      </p:grpSp>
      <p:sp>
        <p:nvSpPr>
          <p:cNvPr id="30" name="Rectangle 29"/>
          <p:cNvSpPr/>
          <p:nvPr/>
        </p:nvSpPr>
        <p:spPr>
          <a:xfrm>
            <a:off x="114300" y="37719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14300" y="37719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4572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8001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1430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3143250" y="3764494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143250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522919" y="3764494"/>
            <a:ext cx="34290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3486150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3829050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4171950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228600" y="5600700"/>
            <a:ext cx="47434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srgbClr val="FF0000"/>
                </a:solidFill>
              </a:rPr>
              <a:t>Incumbents appear/disappear over time</a:t>
            </a:r>
          </a:p>
        </p:txBody>
      </p:sp>
      <p:sp>
        <p:nvSpPr>
          <p:cNvPr id="65" name="Rectangle 64"/>
          <p:cNvSpPr/>
          <p:nvPr/>
        </p:nvSpPr>
        <p:spPr>
          <a:xfrm>
            <a:off x="4572000" y="5600700"/>
            <a:ext cx="44577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srgbClr val="FF0000"/>
                </a:solidFill>
                <a:sym typeface="Symbol"/>
              </a:rPr>
              <a:t>  Must reconfigure after disconnectio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5843096" y="2888218"/>
            <a:ext cx="1757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Spatial Variation</a:t>
            </a:r>
          </a:p>
        </p:txBody>
      </p:sp>
      <p:grpSp>
        <p:nvGrpSpPr>
          <p:cNvPr id="11" name="Group 62"/>
          <p:cNvGrpSpPr/>
          <p:nvPr/>
        </p:nvGrpSpPr>
        <p:grpSpPr>
          <a:xfrm>
            <a:off x="6115050" y="3143250"/>
            <a:ext cx="2785290" cy="615553"/>
            <a:chOff x="6187260" y="3099197"/>
            <a:chExt cx="2785290" cy="615553"/>
          </a:xfrm>
        </p:grpSpPr>
        <p:grpSp>
          <p:nvGrpSpPr>
            <p:cNvPr id="12" name="Group 20"/>
            <p:cNvGrpSpPr/>
            <p:nvPr/>
          </p:nvGrpSpPr>
          <p:grpSpPr>
            <a:xfrm>
              <a:off x="6187260" y="3130887"/>
              <a:ext cx="369027" cy="228461"/>
              <a:chOff x="6774723" y="3771899"/>
              <a:chExt cx="531768" cy="400051"/>
            </a:xfrm>
          </p:grpSpPr>
          <p:cxnSp>
            <p:nvCxnSpPr>
              <p:cNvPr id="49" name="Straight Arrow Connector 48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8" name="TextBox 47"/>
            <p:cNvSpPr txBox="1"/>
            <p:nvPr/>
          </p:nvSpPr>
          <p:spPr>
            <a:xfrm>
              <a:off x="6494948" y="3099197"/>
              <a:ext cx="2477602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700" b="1" dirty="0">
                  <a:solidFill>
                    <a:schemeClr val="accent1"/>
                  </a:solidFill>
                </a:rPr>
                <a:t>Cannot assume same </a:t>
              </a:r>
            </a:p>
            <a:p>
              <a:r>
                <a:rPr lang="en-US" sz="1700" b="1" dirty="0">
                  <a:solidFill>
                    <a:schemeClr val="accent1"/>
                  </a:solidFill>
                </a:rPr>
                <a:t>channel  free everywhere</a:t>
              </a:r>
            </a:p>
          </p:txBody>
        </p:sp>
      </p:grpSp>
      <p:sp>
        <p:nvSpPr>
          <p:cNvPr id="70" name="Rectangle 69"/>
          <p:cNvSpPr/>
          <p:nvPr/>
        </p:nvSpPr>
        <p:spPr>
          <a:xfrm>
            <a:off x="3486150" y="3771900"/>
            <a:ext cx="685800" cy="857250"/>
          </a:xfrm>
          <a:prstGeom prst="rect">
            <a:avLst/>
          </a:prstGeom>
          <a:noFill/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457200" y="3771900"/>
            <a:ext cx="685800" cy="857250"/>
          </a:xfrm>
          <a:prstGeom prst="rect">
            <a:avLst/>
          </a:prstGeom>
          <a:noFill/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8" name="Group 67"/>
          <p:cNvGrpSpPr/>
          <p:nvPr/>
        </p:nvGrpSpPr>
        <p:grpSpPr>
          <a:xfrm>
            <a:off x="2571750" y="2686050"/>
            <a:ext cx="1085850" cy="1085850"/>
            <a:chOff x="2571750" y="2686050"/>
            <a:chExt cx="1085850" cy="1085850"/>
          </a:xfrm>
        </p:grpSpPr>
        <p:pic>
          <p:nvPicPr>
            <p:cNvPr id="47" name="Picture 2" descr="C:\Users\t-rohanm\AppData\Local\Microsoft\Windows\Temporary Internet Files\Content.IE5\JHS5IGSZ\MCj04338360000[1].pn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571750" y="2686050"/>
              <a:ext cx="857250" cy="857250"/>
            </a:xfrm>
            <a:prstGeom prst="rect">
              <a:avLst/>
            </a:prstGeom>
            <a:noFill/>
          </p:spPr>
        </p:pic>
        <p:cxnSp>
          <p:nvCxnSpPr>
            <p:cNvPr id="61" name="Shape 77"/>
            <p:cNvCxnSpPr/>
            <p:nvPr/>
          </p:nvCxnSpPr>
          <p:spPr>
            <a:xfrm rot="16200000" flipV="1">
              <a:off x="3171825" y="3286125"/>
              <a:ext cx="514350" cy="457200"/>
            </a:xfrm>
            <a:prstGeom prst="bentConnector3">
              <a:avLst>
                <a:gd name="adj1" fmla="val 50000"/>
              </a:avLst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Group 77"/>
          <p:cNvGrpSpPr/>
          <p:nvPr/>
        </p:nvGrpSpPr>
        <p:grpSpPr>
          <a:xfrm>
            <a:off x="800100" y="4629150"/>
            <a:ext cx="3028950" cy="400050"/>
            <a:chOff x="800100" y="4629150"/>
            <a:chExt cx="3028950" cy="400050"/>
          </a:xfrm>
        </p:grpSpPr>
        <p:cxnSp>
          <p:nvCxnSpPr>
            <p:cNvPr id="71" name="Straight Connector 70"/>
            <p:cNvCxnSpPr>
              <a:stCxn id="72" idx="2"/>
            </p:cNvCxnSpPr>
            <p:nvPr/>
          </p:nvCxnSpPr>
          <p:spPr>
            <a:xfrm rot="5400000">
              <a:off x="600075" y="4829175"/>
              <a:ext cx="4000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>
              <a:off x="800100" y="5029200"/>
              <a:ext cx="30289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>
              <a:stCxn id="70" idx="2"/>
            </p:cNvCxnSpPr>
            <p:nvPr/>
          </p:nvCxnSpPr>
          <p:spPr>
            <a:xfrm rot="5400000">
              <a:off x="3629025" y="4829175"/>
              <a:ext cx="4000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9" name="Picture 1" descr="C:\Users\t-rohanm\AppData\Local\Microsoft\Windows\Temporary Internet Files\Content.IE5\IJIUYABM\MCj04325370000[1]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114550" y="4743450"/>
            <a:ext cx="603146" cy="603146"/>
          </a:xfrm>
          <a:prstGeom prst="rect">
            <a:avLst/>
          </a:prstGeom>
          <a:noFill/>
        </p:spPr>
      </p:pic>
      <p:sp>
        <p:nvSpPr>
          <p:cNvPr id="80" name="Rectangle 79"/>
          <p:cNvSpPr/>
          <p:nvPr/>
        </p:nvSpPr>
        <p:spPr>
          <a:xfrm>
            <a:off x="3486150" y="3771900"/>
            <a:ext cx="342900" cy="857250"/>
          </a:xfrm>
          <a:prstGeom prst="rect">
            <a:avLst/>
          </a:prstGeom>
          <a:gradFill>
            <a:gsLst>
              <a:gs pos="0">
                <a:srgbClr val="FFF200"/>
              </a:gs>
              <a:gs pos="45000">
                <a:srgbClr val="FF7A00"/>
              </a:gs>
              <a:gs pos="70000">
                <a:srgbClr val="FF0300"/>
              </a:gs>
              <a:gs pos="100000">
                <a:srgbClr val="4D0808"/>
              </a:gs>
            </a:gsLst>
            <a:lin ang="5400000" scaled="0"/>
          </a:gradFill>
          <a:ln w="635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800100" y="3771900"/>
            <a:ext cx="342900" cy="857250"/>
          </a:xfrm>
          <a:prstGeom prst="rect">
            <a:avLst/>
          </a:prstGeom>
          <a:noFill/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3829050" y="3771900"/>
            <a:ext cx="342900" cy="857250"/>
          </a:xfrm>
          <a:prstGeom prst="rect">
            <a:avLst/>
          </a:prstGeom>
          <a:noFill/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76"/>
          <p:cNvGrpSpPr/>
          <p:nvPr/>
        </p:nvGrpSpPr>
        <p:grpSpPr>
          <a:xfrm>
            <a:off x="122689" y="4017278"/>
            <a:ext cx="1672555" cy="466130"/>
            <a:chOff x="1314450" y="3991570"/>
            <a:chExt cx="1672555" cy="466130"/>
          </a:xfrm>
        </p:grpSpPr>
        <p:sp>
          <p:nvSpPr>
            <p:cNvPr id="50" name="TextBox 49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grpSp>
        <p:nvGrpSpPr>
          <p:cNvPr id="13" name="Group 77"/>
          <p:cNvGrpSpPr/>
          <p:nvPr/>
        </p:nvGrpSpPr>
        <p:grpSpPr>
          <a:xfrm>
            <a:off x="3168417" y="4001483"/>
            <a:ext cx="1672555" cy="466130"/>
            <a:chOff x="5829300" y="4000500"/>
            <a:chExt cx="1672555" cy="466130"/>
          </a:xfrm>
        </p:grpSpPr>
        <p:sp>
          <p:nvSpPr>
            <p:cNvPr id="56" name="TextBox 55"/>
            <p:cNvSpPr txBox="1"/>
            <p:nvPr/>
          </p:nvSpPr>
          <p:spPr>
            <a:xfrm>
              <a:off x="5829300" y="40005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1722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6540267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8580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216105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grpSp>
        <p:nvGrpSpPr>
          <p:cNvPr id="83" name="Group 82"/>
          <p:cNvGrpSpPr/>
          <p:nvPr/>
        </p:nvGrpSpPr>
        <p:grpSpPr>
          <a:xfrm>
            <a:off x="971550" y="4686300"/>
            <a:ext cx="3028950" cy="400050"/>
            <a:chOff x="800100" y="4629150"/>
            <a:chExt cx="3028950" cy="400050"/>
          </a:xfrm>
        </p:grpSpPr>
        <p:cxnSp>
          <p:nvCxnSpPr>
            <p:cNvPr id="84" name="Straight Connector 83"/>
            <p:cNvCxnSpPr/>
            <p:nvPr/>
          </p:nvCxnSpPr>
          <p:spPr>
            <a:xfrm rot="5400000">
              <a:off x="600075" y="4829175"/>
              <a:ext cx="4000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>
              <a:off x="800100" y="5029200"/>
              <a:ext cx="30289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629025" y="4829175"/>
              <a:ext cx="400050" cy="0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7" name="TextBox 86"/>
          <p:cNvSpPr txBox="1"/>
          <p:nvPr/>
        </p:nvSpPr>
        <p:spPr>
          <a:xfrm>
            <a:off x="5838009" y="3872865"/>
            <a:ext cx="1997855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Temporal Variation</a:t>
            </a:r>
          </a:p>
        </p:txBody>
      </p:sp>
      <p:grpSp>
        <p:nvGrpSpPr>
          <p:cNvPr id="88" name="Group 62"/>
          <p:cNvGrpSpPr/>
          <p:nvPr/>
        </p:nvGrpSpPr>
        <p:grpSpPr>
          <a:xfrm>
            <a:off x="6115050" y="4159587"/>
            <a:ext cx="2246997" cy="641013"/>
            <a:chOff x="6187260" y="3130887"/>
            <a:chExt cx="2246997" cy="641013"/>
          </a:xfrm>
        </p:grpSpPr>
        <p:grpSp>
          <p:nvGrpSpPr>
            <p:cNvPr id="89" name="Group 20"/>
            <p:cNvGrpSpPr/>
            <p:nvPr/>
          </p:nvGrpSpPr>
          <p:grpSpPr>
            <a:xfrm>
              <a:off x="6187260" y="3130887"/>
              <a:ext cx="369027" cy="228461"/>
              <a:chOff x="6774723" y="3771899"/>
              <a:chExt cx="531768" cy="400051"/>
            </a:xfrm>
          </p:grpSpPr>
          <p:cxnSp>
            <p:nvCxnSpPr>
              <p:cNvPr id="91" name="Straight Arrow Connector 90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90" name="TextBox 89"/>
            <p:cNvSpPr txBox="1"/>
            <p:nvPr/>
          </p:nvSpPr>
          <p:spPr>
            <a:xfrm>
              <a:off x="6547202" y="3156347"/>
              <a:ext cx="1887055" cy="615553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sz="1700" b="1" dirty="0">
                  <a:solidFill>
                    <a:schemeClr val="accent1"/>
                  </a:solidFill>
                </a:rPr>
                <a:t>Same Channel will </a:t>
              </a:r>
            </a:p>
            <a:p>
              <a:r>
                <a:rPr lang="en-US" sz="1700" b="1" dirty="0">
                  <a:solidFill>
                    <a:schemeClr val="accent1"/>
                  </a:solidFill>
                </a:rPr>
                <a:t>not always be free</a:t>
              </a:r>
            </a:p>
          </p:txBody>
        </p:sp>
      </p:grpSp>
      <p:grpSp>
        <p:nvGrpSpPr>
          <p:cNvPr id="93" name="Group 92"/>
          <p:cNvGrpSpPr/>
          <p:nvPr/>
        </p:nvGrpSpPr>
        <p:grpSpPr>
          <a:xfrm>
            <a:off x="6115050" y="4400550"/>
            <a:ext cx="2585359" cy="1015603"/>
            <a:chOff x="6115050" y="4400550"/>
            <a:chExt cx="2585359" cy="1015603"/>
          </a:xfrm>
        </p:grpSpPr>
        <p:grpSp>
          <p:nvGrpSpPr>
            <p:cNvPr id="69" name="Group 20"/>
            <p:cNvGrpSpPr/>
            <p:nvPr/>
          </p:nvGrpSpPr>
          <p:grpSpPr>
            <a:xfrm>
              <a:off x="6115050" y="4400550"/>
              <a:ext cx="369027" cy="685800"/>
              <a:chOff x="6774723" y="3771899"/>
              <a:chExt cx="531768" cy="400051"/>
            </a:xfrm>
          </p:grpSpPr>
          <p:cxnSp>
            <p:nvCxnSpPr>
              <p:cNvPr id="75" name="Straight Arrow Connector 74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3" name="TextBox 72"/>
            <p:cNvSpPr txBox="1"/>
            <p:nvPr/>
          </p:nvSpPr>
          <p:spPr>
            <a:xfrm>
              <a:off x="6474992" y="4800600"/>
              <a:ext cx="2225417" cy="615553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n-US" sz="1700" b="1" i="1" dirty="0">
                  <a:solidFill>
                    <a:schemeClr val="accent1"/>
                  </a:solidFill>
                </a:rPr>
                <a:t>Any</a:t>
              </a:r>
              <a:r>
                <a:rPr lang="en-US" sz="1700" b="1" dirty="0">
                  <a:solidFill>
                    <a:schemeClr val="accent1"/>
                  </a:solidFill>
                </a:rPr>
                <a:t> connection can be</a:t>
              </a:r>
            </a:p>
            <a:p>
              <a:r>
                <a:rPr lang="en-US" sz="1700" b="1" dirty="0">
                  <a:solidFill>
                    <a:schemeClr val="accent1"/>
                  </a:solidFill>
                </a:rPr>
                <a:t>disrupted </a:t>
              </a:r>
              <a:r>
                <a:rPr lang="en-US" sz="1700" b="1" i="1" dirty="0">
                  <a:solidFill>
                    <a:schemeClr val="accent1"/>
                  </a:solidFill>
                </a:rPr>
                <a:t>any</a:t>
              </a:r>
              <a:r>
                <a:rPr lang="en-US" sz="1700" b="1" dirty="0">
                  <a:solidFill>
                    <a:schemeClr val="accent1"/>
                  </a:solidFill>
                </a:rPr>
                <a:t> time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275468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171"/>
    </mc:Choice>
    <mc:Fallback xmlns="">
      <p:transition spd="slow" advTm="381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mph" presetSubtype="0" repeatCount="indefinite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4" grpId="1" animBg="1"/>
      <p:bldP spid="65" grpId="0" animBg="1"/>
      <p:bldP spid="65" grpId="1" animBg="1"/>
      <p:bldP spid="70" grpId="0" animBg="1"/>
      <p:bldP spid="72" grpId="0" animBg="1"/>
      <p:bldP spid="80" grpId="0" animBg="1"/>
      <p:bldP spid="80" grpId="1" animBg="1"/>
      <p:bldP spid="81" grpId="0" animBg="1"/>
      <p:bldP spid="82" grpId="0" animBg="1"/>
      <p:bldP spid="8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Cognitive (Smart) Radio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830763"/>
          </a:xfrm>
        </p:spPr>
        <p:txBody>
          <a:bodyPr>
            <a:normAutofit/>
          </a:bodyPr>
          <a:lstStyle/>
          <a:p>
            <a:pPr marL="539496" indent="-457200">
              <a:buFont typeface="+mj-lt"/>
              <a:buAutoNum type="arabicPeriod"/>
            </a:pPr>
            <a:r>
              <a:rPr lang="en-US" sz="2400" dirty="0"/>
              <a:t>Dynamically identify currently unused portions of spectrum</a:t>
            </a:r>
          </a:p>
          <a:p>
            <a:pPr marL="539496" indent="-457200">
              <a:buFont typeface="+mj-lt"/>
              <a:buAutoNum type="arabicPeriod"/>
            </a:pPr>
            <a:r>
              <a:rPr lang="en-US" sz="2400" dirty="0"/>
              <a:t>Configure radio to operate in available spectrum band</a:t>
            </a:r>
          </a:p>
          <a:p>
            <a:pPr marL="813816" lvl="1" indent="-457200">
              <a:buNone/>
            </a:pPr>
            <a:r>
              <a:rPr lang="en-US" sz="2400" dirty="0"/>
              <a:t>	</a:t>
            </a:r>
            <a:r>
              <a:rPr lang="en-US" sz="2400" dirty="0">
                <a:sym typeface="Wingdings" pitchFamily="2" charset="2"/>
              </a:rPr>
              <a:t> take smart decisions how to share the spectrum</a:t>
            </a:r>
            <a:endParaRPr lang="en-US" sz="2400" dirty="0"/>
          </a:p>
          <a:p>
            <a:pPr marL="539496" indent="-457200">
              <a:buNone/>
            </a:pPr>
            <a:endParaRPr lang="en-US" sz="2400" dirty="0"/>
          </a:p>
        </p:txBody>
      </p:sp>
      <p:pic>
        <p:nvPicPr>
          <p:cNvPr id="113" name="Picture 80" descr="brain-intro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89825" y="381000"/>
            <a:ext cx="1349375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Freeform 44"/>
          <p:cNvSpPr/>
          <p:nvPr/>
        </p:nvSpPr>
        <p:spPr>
          <a:xfrm>
            <a:off x="6400800" y="4610104"/>
            <a:ext cx="1860550" cy="1370803"/>
          </a:xfrm>
          <a:custGeom>
            <a:avLst/>
            <a:gdLst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970757 w 1860550"/>
              <a:gd name="connsiteY17" fmla="*/ 1289050 h 1376363"/>
              <a:gd name="connsiteX18" fmla="*/ 1008857 w 1860550"/>
              <a:gd name="connsiteY18" fmla="*/ 1231900 h 1376363"/>
              <a:gd name="connsiteX19" fmla="*/ 1042194 w 1860550"/>
              <a:gd name="connsiteY19" fmla="*/ 1279525 h 1376363"/>
              <a:gd name="connsiteX20" fmla="*/ 1232694 w 1860550"/>
              <a:gd name="connsiteY20" fmla="*/ 1284288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542257 w 1860550"/>
              <a:gd name="connsiteY23" fmla="*/ 889000 h 1376363"/>
              <a:gd name="connsiteX24" fmla="*/ 1585119 w 1860550"/>
              <a:gd name="connsiteY24" fmla="*/ 217488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  <a:gd name="connsiteX0" fmla="*/ 8732 w 1860550"/>
              <a:gd name="connsiteY0" fmla="*/ 1322388 h 1415256"/>
              <a:gd name="connsiteX1" fmla="*/ 13494 w 1860550"/>
              <a:gd name="connsiteY1" fmla="*/ 174625 h 1415256"/>
              <a:gd name="connsiteX2" fmla="*/ 89694 w 1860550"/>
              <a:gd name="connsiteY2" fmla="*/ 274638 h 1415256"/>
              <a:gd name="connsiteX3" fmla="*/ 165894 w 1860550"/>
              <a:gd name="connsiteY3" fmla="*/ 879475 h 1415256"/>
              <a:gd name="connsiteX4" fmla="*/ 246857 w 1860550"/>
              <a:gd name="connsiteY4" fmla="*/ 1279525 h 1415256"/>
              <a:gd name="connsiteX5" fmla="*/ 308769 w 1860550"/>
              <a:gd name="connsiteY5" fmla="*/ 1193800 h 1415256"/>
              <a:gd name="connsiteX6" fmla="*/ 351632 w 1860550"/>
              <a:gd name="connsiteY6" fmla="*/ 1260475 h 1415256"/>
              <a:gd name="connsiteX7" fmla="*/ 389732 w 1860550"/>
              <a:gd name="connsiteY7" fmla="*/ 1231900 h 1415256"/>
              <a:gd name="connsiteX8" fmla="*/ 446882 w 1860550"/>
              <a:gd name="connsiteY8" fmla="*/ 1284288 h 1415256"/>
              <a:gd name="connsiteX9" fmla="*/ 523082 w 1860550"/>
              <a:gd name="connsiteY9" fmla="*/ 874713 h 1415256"/>
              <a:gd name="connsiteX10" fmla="*/ 556419 w 1860550"/>
              <a:gd name="connsiteY10" fmla="*/ 860425 h 1415256"/>
              <a:gd name="connsiteX11" fmla="*/ 584994 w 1860550"/>
              <a:gd name="connsiteY11" fmla="*/ 1084263 h 1415256"/>
              <a:gd name="connsiteX12" fmla="*/ 699294 w 1860550"/>
              <a:gd name="connsiteY12" fmla="*/ 317500 h 1415256"/>
              <a:gd name="connsiteX13" fmla="*/ 732632 w 1860550"/>
              <a:gd name="connsiteY13" fmla="*/ 431800 h 1415256"/>
              <a:gd name="connsiteX14" fmla="*/ 799307 w 1860550"/>
              <a:gd name="connsiteY14" fmla="*/ 1279525 h 1415256"/>
              <a:gd name="connsiteX15" fmla="*/ 827882 w 1860550"/>
              <a:gd name="connsiteY15" fmla="*/ 1012825 h 1415256"/>
              <a:gd name="connsiteX16" fmla="*/ 851694 w 1860550"/>
              <a:gd name="connsiteY16" fmla="*/ 1250950 h 1415256"/>
              <a:gd name="connsiteX17" fmla="*/ 970757 w 1860550"/>
              <a:gd name="connsiteY17" fmla="*/ 1289050 h 1415256"/>
              <a:gd name="connsiteX18" fmla="*/ 1008857 w 1860550"/>
              <a:gd name="connsiteY18" fmla="*/ 493712 h 1415256"/>
              <a:gd name="connsiteX19" fmla="*/ 1042194 w 1860550"/>
              <a:gd name="connsiteY19" fmla="*/ 1279525 h 1415256"/>
              <a:gd name="connsiteX20" fmla="*/ 1232694 w 1860550"/>
              <a:gd name="connsiteY20" fmla="*/ 1284288 h 1415256"/>
              <a:gd name="connsiteX21" fmla="*/ 1337469 w 1860550"/>
              <a:gd name="connsiteY21" fmla="*/ 1227138 h 1415256"/>
              <a:gd name="connsiteX22" fmla="*/ 1442244 w 1860550"/>
              <a:gd name="connsiteY22" fmla="*/ 1279525 h 1415256"/>
              <a:gd name="connsiteX23" fmla="*/ 1542257 w 1860550"/>
              <a:gd name="connsiteY23" fmla="*/ 889000 h 1415256"/>
              <a:gd name="connsiteX24" fmla="*/ 1585119 w 1860550"/>
              <a:gd name="connsiteY24" fmla="*/ 217488 h 1415256"/>
              <a:gd name="connsiteX25" fmla="*/ 1656557 w 1860550"/>
              <a:gd name="connsiteY25" fmla="*/ 169863 h 1415256"/>
              <a:gd name="connsiteX26" fmla="*/ 1718469 w 1860550"/>
              <a:gd name="connsiteY26" fmla="*/ 231775 h 1415256"/>
              <a:gd name="connsiteX27" fmla="*/ 1732757 w 1860550"/>
              <a:gd name="connsiteY27" fmla="*/ 765175 h 1415256"/>
              <a:gd name="connsiteX28" fmla="*/ 1775619 w 1860550"/>
              <a:gd name="connsiteY28" fmla="*/ 1217613 h 1415256"/>
              <a:gd name="connsiteX29" fmla="*/ 1794669 w 1860550"/>
              <a:gd name="connsiteY29" fmla="*/ 1250950 h 1415256"/>
              <a:gd name="connsiteX30" fmla="*/ 1794669 w 1860550"/>
              <a:gd name="connsiteY30" fmla="*/ 1312863 h 1415256"/>
              <a:gd name="connsiteX31" fmla="*/ 1399382 w 1860550"/>
              <a:gd name="connsiteY31" fmla="*/ 1312863 h 1415256"/>
              <a:gd name="connsiteX32" fmla="*/ 8732 w 1860550"/>
              <a:gd name="connsiteY32" fmla="*/ 1322388 h 1415256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70757 w 1860550"/>
              <a:gd name="connsiteY18" fmla="*/ 1289050 h 1411288"/>
              <a:gd name="connsiteX19" fmla="*/ 1008857 w 1860550"/>
              <a:gd name="connsiteY19" fmla="*/ 493712 h 1411288"/>
              <a:gd name="connsiteX20" fmla="*/ 1042194 w 1860550"/>
              <a:gd name="connsiteY20" fmla="*/ 1279525 h 1411288"/>
              <a:gd name="connsiteX21" fmla="*/ 1232694 w 1860550"/>
              <a:gd name="connsiteY21" fmla="*/ 1284288 h 1411288"/>
              <a:gd name="connsiteX22" fmla="*/ 1337469 w 1860550"/>
              <a:gd name="connsiteY22" fmla="*/ 1227138 h 1411288"/>
              <a:gd name="connsiteX23" fmla="*/ 1442244 w 1860550"/>
              <a:gd name="connsiteY23" fmla="*/ 1279525 h 1411288"/>
              <a:gd name="connsiteX24" fmla="*/ 1542257 w 1860550"/>
              <a:gd name="connsiteY24" fmla="*/ 889000 h 1411288"/>
              <a:gd name="connsiteX25" fmla="*/ 1585119 w 1860550"/>
              <a:gd name="connsiteY25" fmla="*/ 217488 h 1411288"/>
              <a:gd name="connsiteX26" fmla="*/ 1656557 w 1860550"/>
              <a:gd name="connsiteY26" fmla="*/ 169863 h 1411288"/>
              <a:gd name="connsiteX27" fmla="*/ 1718469 w 1860550"/>
              <a:gd name="connsiteY27" fmla="*/ 231775 h 1411288"/>
              <a:gd name="connsiteX28" fmla="*/ 1732757 w 1860550"/>
              <a:gd name="connsiteY28" fmla="*/ 765175 h 1411288"/>
              <a:gd name="connsiteX29" fmla="*/ 1775619 w 1860550"/>
              <a:gd name="connsiteY29" fmla="*/ 1217613 h 1411288"/>
              <a:gd name="connsiteX30" fmla="*/ 1794669 w 1860550"/>
              <a:gd name="connsiteY30" fmla="*/ 1250950 h 1411288"/>
              <a:gd name="connsiteX31" fmla="*/ 1794669 w 1860550"/>
              <a:gd name="connsiteY31" fmla="*/ 1312863 h 1411288"/>
              <a:gd name="connsiteX32" fmla="*/ 1399382 w 1860550"/>
              <a:gd name="connsiteY32" fmla="*/ 1312863 h 1411288"/>
              <a:gd name="connsiteX33" fmla="*/ 8732 w 1860550"/>
              <a:gd name="connsiteY33" fmla="*/ 1322388 h 1411288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70757 w 1860550"/>
              <a:gd name="connsiteY18" fmla="*/ 1289050 h 1411288"/>
              <a:gd name="connsiteX19" fmla="*/ 976313 w 1860550"/>
              <a:gd name="connsiteY19" fmla="*/ 676270 h 1411288"/>
              <a:gd name="connsiteX20" fmla="*/ 1008857 w 1860550"/>
              <a:gd name="connsiteY20" fmla="*/ 493712 h 1411288"/>
              <a:gd name="connsiteX21" fmla="*/ 1042194 w 1860550"/>
              <a:gd name="connsiteY21" fmla="*/ 1279525 h 1411288"/>
              <a:gd name="connsiteX22" fmla="*/ 1232694 w 1860550"/>
              <a:gd name="connsiteY22" fmla="*/ 1284288 h 1411288"/>
              <a:gd name="connsiteX23" fmla="*/ 1337469 w 1860550"/>
              <a:gd name="connsiteY23" fmla="*/ 1227138 h 1411288"/>
              <a:gd name="connsiteX24" fmla="*/ 1442244 w 1860550"/>
              <a:gd name="connsiteY24" fmla="*/ 1279525 h 1411288"/>
              <a:gd name="connsiteX25" fmla="*/ 1542257 w 1860550"/>
              <a:gd name="connsiteY25" fmla="*/ 889000 h 1411288"/>
              <a:gd name="connsiteX26" fmla="*/ 1585119 w 1860550"/>
              <a:gd name="connsiteY26" fmla="*/ 217488 h 1411288"/>
              <a:gd name="connsiteX27" fmla="*/ 1656557 w 1860550"/>
              <a:gd name="connsiteY27" fmla="*/ 169863 h 1411288"/>
              <a:gd name="connsiteX28" fmla="*/ 1718469 w 1860550"/>
              <a:gd name="connsiteY28" fmla="*/ 231775 h 1411288"/>
              <a:gd name="connsiteX29" fmla="*/ 1732757 w 1860550"/>
              <a:gd name="connsiteY29" fmla="*/ 765175 h 1411288"/>
              <a:gd name="connsiteX30" fmla="*/ 1775619 w 1860550"/>
              <a:gd name="connsiteY30" fmla="*/ 1217613 h 1411288"/>
              <a:gd name="connsiteX31" fmla="*/ 1794669 w 1860550"/>
              <a:gd name="connsiteY31" fmla="*/ 1250950 h 1411288"/>
              <a:gd name="connsiteX32" fmla="*/ 1794669 w 1860550"/>
              <a:gd name="connsiteY32" fmla="*/ 1312863 h 1411288"/>
              <a:gd name="connsiteX33" fmla="*/ 1399382 w 1860550"/>
              <a:gd name="connsiteY33" fmla="*/ 1312863 h 1411288"/>
              <a:gd name="connsiteX34" fmla="*/ 8732 w 1860550"/>
              <a:gd name="connsiteY34" fmla="*/ 1322388 h 1411288"/>
              <a:gd name="connsiteX0" fmla="*/ 8732 w 1860550"/>
              <a:gd name="connsiteY0" fmla="*/ 1322388 h 1411288"/>
              <a:gd name="connsiteX1" fmla="*/ 13494 w 1860550"/>
              <a:gd name="connsiteY1" fmla="*/ 174625 h 1411288"/>
              <a:gd name="connsiteX2" fmla="*/ 89694 w 1860550"/>
              <a:gd name="connsiteY2" fmla="*/ 274638 h 1411288"/>
              <a:gd name="connsiteX3" fmla="*/ 165894 w 1860550"/>
              <a:gd name="connsiteY3" fmla="*/ 879475 h 1411288"/>
              <a:gd name="connsiteX4" fmla="*/ 246857 w 1860550"/>
              <a:gd name="connsiteY4" fmla="*/ 1279525 h 1411288"/>
              <a:gd name="connsiteX5" fmla="*/ 308769 w 1860550"/>
              <a:gd name="connsiteY5" fmla="*/ 1193800 h 1411288"/>
              <a:gd name="connsiteX6" fmla="*/ 351632 w 1860550"/>
              <a:gd name="connsiteY6" fmla="*/ 1260475 h 1411288"/>
              <a:gd name="connsiteX7" fmla="*/ 389732 w 1860550"/>
              <a:gd name="connsiteY7" fmla="*/ 1231900 h 1411288"/>
              <a:gd name="connsiteX8" fmla="*/ 446882 w 1860550"/>
              <a:gd name="connsiteY8" fmla="*/ 1284288 h 1411288"/>
              <a:gd name="connsiteX9" fmla="*/ 523082 w 1860550"/>
              <a:gd name="connsiteY9" fmla="*/ 874713 h 1411288"/>
              <a:gd name="connsiteX10" fmla="*/ 556419 w 1860550"/>
              <a:gd name="connsiteY10" fmla="*/ 860425 h 1411288"/>
              <a:gd name="connsiteX11" fmla="*/ 584994 w 1860550"/>
              <a:gd name="connsiteY11" fmla="*/ 1084263 h 1411288"/>
              <a:gd name="connsiteX12" fmla="*/ 699294 w 1860550"/>
              <a:gd name="connsiteY12" fmla="*/ 317500 h 1411288"/>
              <a:gd name="connsiteX13" fmla="*/ 732632 w 1860550"/>
              <a:gd name="connsiteY13" fmla="*/ 431800 h 1411288"/>
              <a:gd name="connsiteX14" fmla="*/ 799307 w 1860550"/>
              <a:gd name="connsiteY14" fmla="*/ 1279525 h 1411288"/>
              <a:gd name="connsiteX15" fmla="*/ 827882 w 1860550"/>
              <a:gd name="connsiteY15" fmla="*/ 1012825 h 1411288"/>
              <a:gd name="connsiteX16" fmla="*/ 851694 w 1860550"/>
              <a:gd name="connsiteY16" fmla="*/ 1250950 h 1411288"/>
              <a:gd name="connsiteX17" fmla="*/ 862013 w 1860550"/>
              <a:gd name="connsiteY17" fmla="*/ 1114420 h 1411288"/>
              <a:gd name="connsiteX18" fmla="*/ 928688 w 1860550"/>
              <a:gd name="connsiteY18" fmla="*/ 809620 h 1411288"/>
              <a:gd name="connsiteX19" fmla="*/ 970757 w 1860550"/>
              <a:gd name="connsiteY19" fmla="*/ 1289050 h 1411288"/>
              <a:gd name="connsiteX20" fmla="*/ 976313 w 1860550"/>
              <a:gd name="connsiteY20" fmla="*/ 676270 h 1411288"/>
              <a:gd name="connsiteX21" fmla="*/ 1008857 w 1860550"/>
              <a:gd name="connsiteY21" fmla="*/ 493712 h 1411288"/>
              <a:gd name="connsiteX22" fmla="*/ 1042194 w 1860550"/>
              <a:gd name="connsiteY22" fmla="*/ 1279525 h 1411288"/>
              <a:gd name="connsiteX23" fmla="*/ 1232694 w 1860550"/>
              <a:gd name="connsiteY23" fmla="*/ 1284288 h 1411288"/>
              <a:gd name="connsiteX24" fmla="*/ 1337469 w 1860550"/>
              <a:gd name="connsiteY24" fmla="*/ 1227138 h 1411288"/>
              <a:gd name="connsiteX25" fmla="*/ 1442244 w 1860550"/>
              <a:gd name="connsiteY25" fmla="*/ 1279525 h 1411288"/>
              <a:gd name="connsiteX26" fmla="*/ 1542257 w 1860550"/>
              <a:gd name="connsiteY26" fmla="*/ 889000 h 1411288"/>
              <a:gd name="connsiteX27" fmla="*/ 1585119 w 1860550"/>
              <a:gd name="connsiteY27" fmla="*/ 217488 h 1411288"/>
              <a:gd name="connsiteX28" fmla="*/ 1656557 w 1860550"/>
              <a:gd name="connsiteY28" fmla="*/ 169863 h 1411288"/>
              <a:gd name="connsiteX29" fmla="*/ 1718469 w 1860550"/>
              <a:gd name="connsiteY29" fmla="*/ 231775 h 1411288"/>
              <a:gd name="connsiteX30" fmla="*/ 1732757 w 1860550"/>
              <a:gd name="connsiteY30" fmla="*/ 765175 h 1411288"/>
              <a:gd name="connsiteX31" fmla="*/ 1775619 w 1860550"/>
              <a:gd name="connsiteY31" fmla="*/ 1217613 h 1411288"/>
              <a:gd name="connsiteX32" fmla="*/ 1794669 w 1860550"/>
              <a:gd name="connsiteY32" fmla="*/ 1250950 h 1411288"/>
              <a:gd name="connsiteX33" fmla="*/ 1794669 w 1860550"/>
              <a:gd name="connsiteY33" fmla="*/ 1312863 h 1411288"/>
              <a:gd name="connsiteX34" fmla="*/ 1399382 w 1860550"/>
              <a:gd name="connsiteY34" fmla="*/ 1312863 h 1411288"/>
              <a:gd name="connsiteX35" fmla="*/ 8732 w 1860550"/>
              <a:gd name="connsiteY35" fmla="*/ 1322388 h 1411288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232694 w 1860550"/>
              <a:gd name="connsiteY23" fmla="*/ 1284288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119 w 1860550"/>
              <a:gd name="connsiteY27" fmla="*/ 217488 h 1376363"/>
              <a:gd name="connsiteX28" fmla="*/ 1585913 w 1860550"/>
              <a:gd name="connsiteY28" fmla="*/ 400046 h 1376363"/>
              <a:gd name="connsiteX29" fmla="*/ 1656557 w 1860550"/>
              <a:gd name="connsiteY29" fmla="*/ 169863 h 1376363"/>
              <a:gd name="connsiteX30" fmla="*/ 1718469 w 1860550"/>
              <a:gd name="connsiteY30" fmla="*/ 231775 h 1376363"/>
              <a:gd name="connsiteX31" fmla="*/ 1732757 w 1860550"/>
              <a:gd name="connsiteY31" fmla="*/ 765175 h 1376363"/>
              <a:gd name="connsiteX32" fmla="*/ 1775619 w 1860550"/>
              <a:gd name="connsiteY32" fmla="*/ 1217613 h 1376363"/>
              <a:gd name="connsiteX33" fmla="*/ 1794669 w 1860550"/>
              <a:gd name="connsiteY33" fmla="*/ 1250950 h 1376363"/>
              <a:gd name="connsiteX34" fmla="*/ 1794669 w 1860550"/>
              <a:gd name="connsiteY34" fmla="*/ 1312863 h 1376363"/>
              <a:gd name="connsiteX35" fmla="*/ 1399382 w 1860550"/>
              <a:gd name="connsiteY35" fmla="*/ 1312863 h 1376363"/>
              <a:gd name="connsiteX36" fmla="*/ 8732 w 1860550"/>
              <a:gd name="connsiteY36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585913 w 1860550"/>
              <a:gd name="connsiteY27" fmla="*/ 400046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542257 w 1860550"/>
              <a:gd name="connsiteY26" fmla="*/ 889000 h 1376363"/>
              <a:gd name="connsiteX27" fmla="*/ 1619250 w 1860550"/>
              <a:gd name="connsiteY27" fmla="*/ 1185859 h 1376363"/>
              <a:gd name="connsiteX28" fmla="*/ 1585913 w 1860550"/>
              <a:gd name="connsiteY28" fmla="*/ 400046 h 1376363"/>
              <a:gd name="connsiteX29" fmla="*/ 1656557 w 1860550"/>
              <a:gd name="connsiteY29" fmla="*/ 169863 h 1376363"/>
              <a:gd name="connsiteX30" fmla="*/ 1718469 w 1860550"/>
              <a:gd name="connsiteY30" fmla="*/ 231775 h 1376363"/>
              <a:gd name="connsiteX31" fmla="*/ 1732757 w 1860550"/>
              <a:gd name="connsiteY31" fmla="*/ 765175 h 1376363"/>
              <a:gd name="connsiteX32" fmla="*/ 1775619 w 1860550"/>
              <a:gd name="connsiteY32" fmla="*/ 1217613 h 1376363"/>
              <a:gd name="connsiteX33" fmla="*/ 1794669 w 1860550"/>
              <a:gd name="connsiteY33" fmla="*/ 1250950 h 1376363"/>
              <a:gd name="connsiteX34" fmla="*/ 1794669 w 1860550"/>
              <a:gd name="connsiteY34" fmla="*/ 1312863 h 1376363"/>
              <a:gd name="connsiteX35" fmla="*/ 1399382 w 1860550"/>
              <a:gd name="connsiteY35" fmla="*/ 1312863 h 1376363"/>
              <a:gd name="connsiteX36" fmla="*/ 8732 w 1860550"/>
              <a:gd name="connsiteY36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585913 w 1860550"/>
              <a:gd name="connsiteY27" fmla="*/ 400046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6313 w 1860550"/>
              <a:gd name="connsiteY20" fmla="*/ 676270 h 1376363"/>
              <a:gd name="connsiteX21" fmla="*/ 1008857 w 1860550"/>
              <a:gd name="connsiteY21" fmla="*/ 493712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656557 w 1860550"/>
              <a:gd name="connsiteY27" fmla="*/ 169863 h 1376363"/>
              <a:gd name="connsiteX28" fmla="*/ 1718469 w 1860550"/>
              <a:gd name="connsiteY28" fmla="*/ 231775 h 1376363"/>
              <a:gd name="connsiteX29" fmla="*/ 1732757 w 1860550"/>
              <a:gd name="connsiteY29" fmla="*/ 765175 h 1376363"/>
              <a:gd name="connsiteX30" fmla="*/ 1775619 w 1860550"/>
              <a:gd name="connsiteY30" fmla="*/ 1217613 h 1376363"/>
              <a:gd name="connsiteX31" fmla="*/ 1794669 w 1860550"/>
              <a:gd name="connsiteY31" fmla="*/ 1250950 h 1376363"/>
              <a:gd name="connsiteX32" fmla="*/ 1794669 w 1860550"/>
              <a:gd name="connsiteY32" fmla="*/ 1312863 h 1376363"/>
              <a:gd name="connsiteX33" fmla="*/ 1399382 w 1860550"/>
              <a:gd name="connsiteY33" fmla="*/ 1312863 h 1376363"/>
              <a:gd name="connsiteX34" fmla="*/ 8732 w 1860550"/>
              <a:gd name="connsiteY34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976313 w 1860550"/>
              <a:gd name="connsiteY21" fmla="*/ 676270 h 1376363"/>
              <a:gd name="connsiteX22" fmla="*/ 1008857 w 1860550"/>
              <a:gd name="connsiteY22" fmla="*/ 493712 h 1376363"/>
              <a:gd name="connsiteX23" fmla="*/ 1251744 w 1860550"/>
              <a:gd name="connsiteY23" fmla="*/ 741362 h 1376363"/>
              <a:gd name="connsiteX24" fmla="*/ 1313657 w 1860550"/>
              <a:gd name="connsiteY24" fmla="*/ 1022351 h 1376363"/>
              <a:gd name="connsiteX25" fmla="*/ 1337469 w 1860550"/>
              <a:gd name="connsiteY25" fmla="*/ 1227138 h 1376363"/>
              <a:gd name="connsiteX26" fmla="*/ 1442244 w 1860550"/>
              <a:gd name="connsiteY26" fmla="*/ 1279525 h 1376363"/>
              <a:gd name="connsiteX27" fmla="*/ 1619250 w 1860550"/>
              <a:gd name="connsiteY27" fmla="*/ 1185859 h 1376363"/>
              <a:gd name="connsiteX28" fmla="*/ 1656557 w 1860550"/>
              <a:gd name="connsiteY28" fmla="*/ 169863 h 1376363"/>
              <a:gd name="connsiteX29" fmla="*/ 1718469 w 1860550"/>
              <a:gd name="connsiteY29" fmla="*/ 231775 h 1376363"/>
              <a:gd name="connsiteX30" fmla="*/ 1732757 w 1860550"/>
              <a:gd name="connsiteY30" fmla="*/ 765175 h 1376363"/>
              <a:gd name="connsiteX31" fmla="*/ 1775619 w 1860550"/>
              <a:gd name="connsiteY31" fmla="*/ 1217613 h 1376363"/>
              <a:gd name="connsiteX32" fmla="*/ 1794669 w 1860550"/>
              <a:gd name="connsiteY32" fmla="*/ 1250950 h 1376363"/>
              <a:gd name="connsiteX33" fmla="*/ 1794669 w 1860550"/>
              <a:gd name="connsiteY33" fmla="*/ 1312863 h 1376363"/>
              <a:gd name="connsiteX34" fmla="*/ 1399382 w 1860550"/>
              <a:gd name="connsiteY34" fmla="*/ 1312863 h 1376363"/>
              <a:gd name="connsiteX35" fmla="*/ 8732 w 1860550"/>
              <a:gd name="connsiteY35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976313 w 1860550"/>
              <a:gd name="connsiteY21" fmla="*/ 676270 h 1376363"/>
              <a:gd name="connsiteX22" fmla="*/ 1251744 w 1860550"/>
              <a:gd name="connsiteY22" fmla="*/ 741362 h 1376363"/>
              <a:gd name="connsiteX23" fmla="*/ 1313657 w 1860550"/>
              <a:gd name="connsiteY23" fmla="*/ 1022351 h 1376363"/>
              <a:gd name="connsiteX24" fmla="*/ 1337469 w 1860550"/>
              <a:gd name="connsiteY24" fmla="*/ 1227138 h 1376363"/>
              <a:gd name="connsiteX25" fmla="*/ 1442244 w 1860550"/>
              <a:gd name="connsiteY25" fmla="*/ 1279525 h 1376363"/>
              <a:gd name="connsiteX26" fmla="*/ 1619250 w 1860550"/>
              <a:gd name="connsiteY26" fmla="*/ 1185859 h 1376363"/>
              <a:gd name="connsiteX27" fmla="*/ 1656557 w 1860550"/>
              <a:gd name="connsiteY27" fmla="*/ 169863 h 1376363"/>
              <a:gd name="connsiteX28" fmla="*/ 1718469 w 1860550"/>
              <a:gd name="connsiteY28" fmla="*/ 231775 h 1376363"/>
              <a:gd name="connsiteX29" fmla="*/ 1732757 w 1860550"/>
              <a:gd name="connsiteY29" fmla="*/ 765175 h 1376363"/>
              <a:gd name="connsiteX30" fmla="*/ 1775619 w 1860550"/>
              <a:gd name="connsiteY30" fmla="*/ 1217613 h 1376363"/>
              <a:gd name="connsiteX31" fmla="*/ 1794669 w 1860550"/>
              <a:gd name="connsiteY31" fmla="*/ 1250950 h 1376363"/>
              <a:gd name="connsiteX32" fmla="*/ 1794669 w 1860550"/>
              <a:gd name="connsiteY32" fmla="*/ 1312863 h 1376363"/>
              <a:gd name="connsiteX33" fmla="*/ 1399382 w 1860550"/>
              <a:gd name="connsiteY33" fmla="*/ 1312863 h 1376363"/>
              <a:gd name="connsiteX34" fmla="*/ 8732 w 1860550"/>
              <a:gd name="connsiteY34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971550 w 1860550"/>
              <a:gd name="connsiteY20" fmla="*/ 776284 h 1376363"/>
              <a:gd name="connsiteX21" fmla="*/ 1251744 w 1860550"/>
              <a:gd name="connsiteY21" fmla="*/ 741362 h 1376363"/>
              <a:gd name="connsiteX22" fmla="*/ 1313657 w 1860550"/>
              <a:gd name="connsiteY22" fmla="*/ 1022351 h 1376363"/>
              <a:gd name="connsiteX23" fmla="*/ 1337469 w 1860550"/>
              <a:gd name="connsiteY23" fmla="*/ 1227138 h 1376363"/>
              <a:gd name="connsiteX24" fmla="*/ 1442244 w 1860550"/>
              <a:gd name="connsiteY24" fmla="*/ 1279525 h 1376363"/>
              <a:gd name="connsiteX25" fmla="*/ 1619250 w 1860550"/>
              <a:gd name="connsiteY25" fmla="*/ 1185859 h 1376363"/>
              <a:gd name="connsiteX26" fmla="*/ 1656557 w 1860550"/>
              <a:gd name="connsiteY26" fmla="*/ 169863 h 1376363"/>
              <a:gd name="connsiteX27" fmla="*/ 1718469 w 1860550"/>
              <a:gd name="connsiteY27" fmla="*/ 231775 h 1376363"/>
              <a:gd name="connsiteX28" fmla="*/ 1732757 w 1860550"/>
              <a:gd name="connsiteY28" fmla="*/ 765175 h 1376363"/>
              <a:gd name="connsiteX29" fmla="*/ 1775619 w 1860550"/>
              <a:gd name="connsiteY29" fmla="*/ 1217613 h 1376363"/>
              <a:gd name="connsiteX30" fmla="*/ 1794669 w 1860550"/>
              <a:gd name="connsiteY30" fmla="*/ 1250950 h 1376363"/>
              <a:gd name="connsiteX31" fmla="*/ 1794669 w 1860550"/>
              <a:gd name="connsiteY31" fmla="*/ 1312863 h 1376363"/>
              <a:gd name="connsiteX32" fmla="*/ 1399382 w 1860550"/>
              <a:gd name="connsiteY32" fmla="*/ 1312863 h 1376363"/>
              <a:gd name="connsiteX33" fmla="*/ 8732 w 1860550"/>
              <a:gd name="connsiteY33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28688 w 1860550"/>
              <a:gd name="connsiteY18" fmla="*/ 809620 h 1376363"/>
              <a:gd name="connsiteX19" fmla="*/ 970757 w 1860550"/>
              <a:gd name="connsiteY19" fmla="*/ 1289050 h 1376363"/>
              <a:gd name="connsiteX20" fmla="*/ 1251744 w 1860550"/>
              <a:gd name="connsiteY20" fmla="*/ 741362 h 1376363"/>
              <a:gd name="connsiteX21" fmla="*/ 1313657 w 1860550"/>
              <a:gd name="connsiteY21" fmla="*/ 1022351 h 1376363"/>
              <a:gd name="connsiteX22" fmla="*/ 1337469 w 1860550"/>
              <a:gd name="connsiteY22" fmla="*/ 1227138 h 1376363"/>
              <a:gd name="connsiteX23" fmla="*/ 1442244 w 1860550"/>
              <a:gd name="connsiteY23" fmla="*/ 1279525 h 1376363"/>
              <a:gd name="connsiteX24" fmla="*/ 1619250 w 1860550"/>
              <a:gd name="connsiteY24" fmla="*/ 1185859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970757 w 1860550"/>
              <a:gd name="connsiteY18" fmla="*/ 1289050 h 1376363"/>
              <a:gd name="connsiteX19" fmla="*/ 1251744 w 1860550"/>
              <a:gd name="connsiteY19" fmla="*/ 741362 h 1376363"/>
              <a:gd name="connsiteX20" fmla="*/ 1313657 w 1860550"/>
              <a:gd name="connsiteY20" fmla="*/ 1022351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619250 w 1860550"/>
              <a:gd name="connsiteY23" fmla="*/ 1185859 h 1376363"/>
              <a:gd name="connsiteX24" fmla="*/ 1656557 w 1860550"/>
              <a:gd name="connsiteY24" fmla="*/ 169863 h 1376363"/>
              <a:gd name="connsiteX25" fmla="*/ 1718469 w 1860550"/>
              <a:gd name="connsiteY25" fmla="*/ 231775 h 1376363"/>
              <a:gd name="connsiteX26" fmla="*/ 1732757 w 1860550"/>
              <a:gd name="connsiteY26" fmla="*/ 765175 h 1376363"/>
              <a:gd name="connsiteX27" fmla="*/ 1775619 w 1860550"/>
              <a:gd name="connsiteY27" fmla="*/ 1217613 h 1376363"/>
              <a:gd name="connsiteX28" fmla="*/ 1794669 w 1860550"/>
              <a:gd name="connsiteY28" fmla="*/ 1250950 h 1376363"/>
              <a:gd name="connsiteX29" fmla="*/ 1794669 w 1860550"/>
              <a:gd name="connsiteY29" fmla="*/ 1312863 h 1376363"/>
              <a:gd name="connsiteX30" fmla="*/ 1399382 w 1860550"/>
              <a:gd name="connsiteY30" fmla="*/ 1312863 h 1376363"/>
              <a:gd name="connsiteX31" fmla="*/ 8732 w 1860550"/>
              <a:gd name="connsiteY31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862013 w 1860550"/>
              <a:gd name="connsiteY17" fmla="*/ 1114420 h 1376363"/>
              <a:gd name="connsiteX18" fmla="*/ 1251744 w 1860550"/>
              <a:gd name="connsiteY18" fmla="*/ 741362 h 1376363"/>
              <a:gd name="connsiteX19" fmla="*/ 1313657 w 1860550"/>
              <a:gd name="connsiteY19" fmla="*/ 1022351 h 1376363"/>
              <a:gd name="connsiteX20" fmla="*/ 1337469 w 1860550"/>
              <a:gd name="connsiteY20" fmla="*/ 1227138 h 1376363"/>
              <a:gd name="connsiteX21" fmla="*/ 1442244 w 1860550"/>
              <a:gd name="connsiteY21" fmla="*/ 1279525 h 1376363"/>
              <a:gd name="connsiteX22" fmla="*/ 1619250 w 1860550"/>
              <a:gd name="connsiteY22" fmla="*/ 1185859 h 1376363"/>
              <a:gd name="connsiteX23" fmla="*/ 1656557 w 1860550"/>
              <a:gd name="connsiteY23" fmla="*/ 169863 h 1376363"/>
              <a:gd name="connsiteX24" fmla="*/ 1718469 w 1860550"/>
              <a:gd name="connsiteY24" fmla="*/ 231775 h 1376363"/>
              <a:gd name="connsiteX25" fmla="*/ 1732757 w 1860550"/>
              <a:gd name="connsiteY25" fmla="*/ 765175 h 1376363"/>
              <a:gd name="connsiteX26" fmla="*/ 1775619 w 1860550"/>
              <a:gd name="connsiteY26" fmla="*/ 1217613 h 1376363"/>
              <a:gd name="connsiteX27" fmla="*/ 1794669 w 1860550"/>
              <a:gd name="connsiteY27" fmla="*/ 1250950 h 1376363"/>
              <a:gd name="connsiteX28" fmla="*/ 1794669 w 1860550"/>
              <a:gd name="connsiteY28" fmla="*/ 1312863 h 1376363"/>
              <a:gd name="connsiteX29" fmla="*/ 1399382 w 1860550"/>
              <a:gd name="connsiteY29" fmla="*/ 1312863 h 1376363"/>
              <a:gd name="connsiteX30" fmla="*/ 8732 w 1860550"/>
              <a:gd name="connsiteY30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1251744 w 1860550"/>
              <a:gd name="connsiteY17" fmla="*/ 741362 h 1376363"/>
              <a:gd name="connsiteX18" fmla="*/ 1313657 w 1860550"/>
              <a:gd name="connsiteY18" fmla="*/ 1022351 h 1376363"/>
              <a:gd name="connsiteX19" fmla="*/ 1337469 w 1860550"/>
              <a:gd name="connsiteY19" fmla="*/ 1227138 h 1376363"/>
              <a:gd name="connsiteX20" fmla="*/ 1442244 w 1860550"/>
              <a:gd name="connsiteY20" fmla="*/ 1279525 h 1376363"/>
              <a:gd name="connsiteX21" fmla="*/ 1619250 w 1860550"/>
              <a:gd name="connsiteY21" fmla="*/ 1185859 h 1376363"/>
              <a:gd name="connsiteX22" fmla="*/ 1656557 w 1860550"/>
              <a:gd name="connsiteY22" fmla="*/ 169863 h 1376363"/>
              <a:gd name="connsiteX23" fmla="*/ 1718469 w 1860550"/>
              <a:gd name="connsiteY23" fmla="*/ 231775 h 1376363"/>
              <a:gd name="connsiteX24" fmla="*/ 1732757 w 1860550"/>
              <a:gd name="connsiteY24" fmla="*/ 765175 h 1376363"/>
              <a:gd name="connsiteX25" fmla="*/ 1775619 w 1860550"/>
              <a:gd name="connsiteY25" fmla="*/ 1217613 h 1376363"/>
              <a:gd name="connsiteX26" fmla="*/ 1794669 w 1860550"/>
              <a:gd name="connsiteY26" fmla="*/ 1250950 h 1376363"/>
              <a:gd name="connsiteX27" fmla="*/ 1794669 w 1860550"/>
              <a:gd name="connsiteY27" fmla="*/ 1312863 h 1376363"/>
              <a:gd name="connsiteX28" fmla="*/ 1399382 w 1860550"/>
              <a:gd name="connsiteY28" fmla="*/ 1312863 h 1376363"/>
              <a:gd name="connsiteX29" fmla="*/ 8732 w 1860550"/>
              <a:gd name="connsiteY29" fmla="*/ 1322388 h 1376363"/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1061244 w 1860550"/>
              <a:gd name="connsiteY16" fmla="*/ 217488 h 1376363"/>
              <a:gd name="connsiteX17" fmla="*/ 1251744 w 1860550"/>
              <a:gd name="connsiteY17" fmla="*/ 741362 h 1376363"/>
              <a:gd name="connsiteX18" fmla="*/ 1313657 w 1860550"/>
              <a:gd name="connsiteY18" fmla="*/ 1022351 h 1376363"/>
              <a:gd name="connsiteX19" fmla="*/ 1337469 w 1860550"/>
              <a:gd name="connsiteY19" fmla="*/ 1227138 h 1376363"/>
              <a:gd name="connsiteX20" fmla="*/ 1442244 w 1860550"/>
              <a:gd name="connsiteY20" fmla="*/ 1279525 h 1376363"/>
              <a:gd name="connsiteX21" fmla="*/ 1619250 w 1860550"/>
              <a:gd name="connsiteY21" fmla="*/ 1185859 h 1376363"/>
              <a:gd name="connsiteX22" fmla="*/ 1656557 w 1860550"/>
              <a:gd name="connsiteY22" fmla="*/ 169863 h 1376363"/>
              <a:gd name="connsiteX23" fmla="*/ 1718469 w 1860550"/>
              <a:gd name="connsiteY23" fmla="*/ 231775 h 1376363"/>
              <a:gd name="connsiteX24" fmla="*/ 1732757 w 1860550"/>
              <a:gd name="connsiteY24" fmla="*/ 765175 h 1376363"/>
              <a:gd name="connsiteX25" fmla="*/ 1775619 w 1860550"/>
              <a:gd name="connsiteY25" fmla="*/ 1217613 h 1376363"/>
              <a:gd name="connsiteX26" fmla="*/ 1794669 w 1860550"/>
              <a:gd name="connsiteY26" fmla="*/ 1250950 h 1376363"/>
              <a:gd name="connsiteX27" fmla="*/ 1794669 w 1860550"/>
              <a:gd name="connsiteY27" fmla="*/ 1312863 h 1376363"/>
              <a:gd name="connsiteX28" fmla="*/ 1399382 w 1860550"/>
              <a:gd name="connsiteY28" fmla="*/ 1312863 h 1376363"/>
              <a:gd name="connsiteX29" fmla="*/ 8732 w 1860550"/>
              <a:gd name="connsiteY29" fmla="*/ 1322388 h 137636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879475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7413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7413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1022351 h 1370803"/>
              <a:gd name="connsiteX18" fmla="*/ 1337469 w 1860550"/>
              <a:gd name="connsiteY18" fmla="*/ 122713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1022351 h 1370803"/>
              <a:gd name="connsiteX18" fmla="*/ 1337469 w 1860550"/>
              <a:gd name="connsiteY18" fmla="*/ 113188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  <a:gd name="connsiteX0" fmla="*/ 8732 w 1860550"/>
              <a:gd name="connsiteY0" fmla="*/ 1322388 h 1370803"/>
              <a:gd name="connsiteX1" fmla="*/ 13494 w 1860550"/>
              <a:gd name="connsiteY1" fmla="*/ 174625 h 1370803"/>
              <a:gd name="connsiteX2" fmla="*/ 89694 w 1860550"/>
              <a:gd name="connsiteY2" fmla="*/ 274638 h 1370803"/>
              <a:gd name="connsiteX3" fmla="*/ 165894 w 1860550"/>
              <a:gd name="connsiteY3" fmla="*/ 1022350 h 1370803"/>
              <a:gd name="connsiteX4" fmla="*/ 246857 w 1860550"/>
              <a:gd name="connsiteY4" fmla="*/ 1279525 h 1370803"/>
              <a:gd name="connsiteX5" fmla="*/ 308769 w 1860550"/>
              <a:gd name="connsiteY5" fmla="*/ 1193800 h 1370803"/>
              <a:gd name="connsiteX6" fmla="*/ 351632 w 1860550"/>
              <a:gd name="connsiteY6" fmla="*/ 1260475 h 1370803"/>
              <a:gd name="connsiteX7" fmla="*/ 389732 w 1860550"/>
              <a:gd name="connsiteY7" fmla="*/ 1231900 h 1370803"/>
              <a:gd name="connsiteX8" fmla="*/ 446882 w 1860550"/>
              <a:gd name="connsiteY8" fmla="*/ 1284288 h 1370803"/>
              <a:gd name="connsiteX9" fmla="*/ 523082 w 1860550"/>
              <a:gd name="connsiteY9" fmla="*/ 874713 h 1370803"/>
              <a:gd name="connsiteX10" fmla="*/ 556419 w 1860550"/>
              <a:gd name="connsiteY10" fmla="*/ 860425 h 1370803"/>
              <a:gd name="connsiteX11" fmla="*/ 584994 w 1860550"/>
              <a:gd name="connsiteY11" fmla="*/ 1084263 h 1370803"/>
              <a:gd name="connsiteX12" fmla="*/ 699294 w 1860550"/>
              <a:gd name="connsiteY12" fmla="*/ 317500 h 1370803"/>
              <a:gd name="connsiteX13" fmla="*/ 732632 w 1860550"/>
              <a:gd name="connsiteY13" fmla="*/ 431800 h 1370803"/>
              <a:gd name="connsiteX14" fmla="*/ 827882 w 1860550"/>
              <a:gd name="connsiteY14" fmla="*/ 1012825 h 1370803"/>
              <a:gd name="connsiteX15" fmla="*/ 1061244 w 1860550"/>
              <a:gd name="connsiteY15" fmla="*/ 217488 h 1370803"/>
              <a:gd name="connsiteX16" fmla="*/ 1251744 w 1860550"/>
              <a:gd name="connsiteY16" fmla="*/ 512762 h 1370803"/>
              <a:gd name="connsiteX17" fmla="*/ 1313657 w 1860550"/>
              <a:gd name="connsiteY17" fmla="*/ 893763 h 1370803"/>
              <a:gd name="connsiteX18" fmla="*/ 1337469 w 1860550"/>
              <a:gd name="connsiteY18" fmla="*/ 1131888 h 1370803"/>
              <a:gd name="connsiteX19" fmla="*/ 1442244 w 1860550"/>
              <a:gd name="connsiteY19" fmla="*/ 1279525 h 1370803"/>
              <a:gd name="connsiteX20" fmla="*/ 1619250 w 1860550"/>
              <a:gd name="connsiteY20" fmla="*/ 1185859 h 1370803"/>
              <a:gd name="connsiteX21" fmla="*/ 1656557 w 1860550"/>
              <a:gd name="connsiteY21" fmla="*/ 169863 h 1370803"/>
              <a:gd name="connsiteX22" fmla="*/ 1718469 w 1860550"/>
              <a:gd name="connsiteY22" fmla="*/ 231775 h 1370803"/>
              <a:gd name="connsiteX23" fmla="*/ 1732757 w 1860550"/>
              <a:gd name="connsiteY23" fmla="*/ 765175 h 1370803"/>
              <a:gd name="connsiteX24" fmla="*/ 1775619 w 1860550"/>
              <a:gd name="connsiteY24" fmla="*/ 1217613 h 1370803"/>
              <a:gd name="connsiteX25" fmla="*/ 1794669 w 1860550"/>
              <a:gd name="connsiteY25" fmla="*/ 1250950 h 1370803"/>
              <a:gd name="connsiteX26" fmla="*/ 1794669 w 1860550"/>
              <a:gd name="connsiteY26" fmla="*/ 1312863 h 1370803"/>
              <a:gd name="connsiteX27" fmla="*/ 1399382 w 1860550"/>
              <a:gd name="connsiteY27" fmla="*/ 1312863 h 1370803"/>
              <a:gd name="connsiteX28" fmla="*/ 8732 w 1860550"/>
              <a:gd name="connsiteY28" fmla="*/ 1322388 h 137080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860550" h="1370803">
                <a:moveTo>
                  <a:pt x="8732" y="1322388"/>
                </a:moveTo>
                <a:cubicBezTo>
                  <a:pt x="4366" y="835819"/>
                  <a:pt x="0" y="349250"/>
                  <a:pt x="13494" y="174625"/>
                </a:cubicBezTo>
                <a:cubicBezTo>
                  <a:pt x="26988" y="0"/>
                  <a:pt x="64294" y="133351"/>
                  <a:pt x="89694" y="274638"/>
                </a:cubicBezTo>
                <a:cubicBezTo>
                  <a:pt x="115094" y="415925"/>
                  <a:pt x="139700" y="854869"/>
                  <a:pt x="165894" y="1022350"/>
                </a:cubicBezTo>
                <a:cubicBezTo>
                  <a:pt x="192088" y="1189831"/>
                  <a:pt x="223045" y="1250950"/>
                  <a:pt x="246857" y="1279525"/>
                </a:cubicBezTo>
                <a:cubicBezTo>
                  <a:pt x="270669" y="1308100"/>
                  <a:pt x="291307" y="1196975"/>
                  <a:pt x="308769" y="1193800"/>
                </a:cubicBezTo>
                <a:cubicBezTo>
                  <a:pt x="326232" y="1190625"/>
                  <a:pt x="338138" y="1254125"/>
                  <a:pt x="351632" y="1260475"/>
                </a:cubicBezTo>
                <a:cubicBezTo>
                  <a:pt x="365126" y="1266825"/>
                  <a:pt x="373857" y="1227931"/>
                  <a:pt x="389732" y="1231900"/>
                </a:cubicBezTo>
                <a:cubicBezTo>
                  <a:pt x="405607" y="1235869"/>
                  <a:pt x="424657" y="1343819"/>
                  <a:pt x="446882" y="1284288"/>
                </a:cubicBezTo>
                <a:cubicBezTo>
                  <a:pt x="469107" y="1224757"/>
                  <a:pt x="504826" y="945357"/>
                  <a:pt x="523082" y="874713"/>
                </a:cubicBezTo>
                <a:cubicBezTo>
                  <a:pt x="541338" y="804069"/>
                  <a:pt x="546100" y="825500"/>
                  <a:pt x="556419" y="860425"/>
                </a:cubicBezTo>
                <a:cubicBezTo>
                  <a:pt x="566738" y="895350"/>
                  <a:pt x="561182" y="1174750"/>
                  <a:pt x="584994" y="1084263"/>
                </a:cubicBezTo>
                <a:cubicBezTo>
                  <a:pt x="608806" y="993776"/>
                  <a:pt x="674688" y="426244"/>
                  <a:pt x="699294" y="317500"/>
                </a:cubicBezTo>
                <a:cubicBezTo>
                  <a:pt x="723900" y="208756"/>
                  <a:pt x="711201" y="315913"/>
                  <a:pt x="732632" y="431800"/>
                </a:cubicBezTo>
                <a:cubicBezTo>
                  <a:pt x="754063" y="547688"/>
                  <a:pt x="773113" y="1048544"/>
                  <a:pt x="827882" y="1012825"/>
                </a:cubicBezTo>
                <a:cubicBezTo>
                  <a:pt x="882651" y="977106"/>
                  <a:pt x="990600" y="300832"/>
                  <a:pt x="1061244" y="217488"/>
                </a:cubicBezTo>
                <a:cubicBezTo>
                  <a:pt x="1131888" y="134144"/>
                  <a:pt x="1209675" y="400050"/>
                  <a:pt x="1251744" y="512762"/>
                </a:cubicBezTo>
                <a:cubicBezTo>
                  <a:pt x="1293813" y="625474"/>
                  <a:pt x="1299370" y="790576"/>
                  <a:pt x="1313657" y="893763"/>
                </a:cubicBezTo>
                <a:cubicBezTo>
                  <a:pt x="1327944" y="996950"/>
                  <a:pt x="1316038" y="1067594"/>
                  <a:pt x="1337469" y="1131888"/>
                </a:cubicBezTo>
                <a:cubicBezTo>
                  <a:pt x="1358900" y="1196182"/>
                  <a:pt x="1395281" y="1270530"/>
                  <a:pt x="1442244" y="1279525"/>
                </a:cubicBezTo>
                <a:cubicBezTo>
                  <a:pt x="1489207" y="1288520"/>
                  <a:pt x="1583531" y="1370803"/>
                  <a:pt x="1619250" y="1185859"/>
                </a:cubicBezTo>
                <a:cubicBezTo>
                  <a:pt x="1654969" y="1000915"/>
                  <a:pt x="1640021" y="328877"/>
                  <a:pt x="1656557" y="169863"/>
                </a:cubicBezTo>
                <a:cubicBezTo>
                  <a:pt x="1673093" y="10849"/>
                  <a:pt x="1705769" y="132556"/>
                  <a:pt x="1718469" y="231775"/>
                </a:cubicBezTo>
                <a:cubicBezTo>
                  <a:pt x="1731169" y="330994"/>
                  <a:pt x="1723232" y="600869"/>
                  <a:pt x="1732757" y="765175"/>
                </a:cubicBezTo>
                <a:cubicBezTo>
                  <a:pt x="1742282" y="929481"/>
                  <a:pt x="1765300" y="1136651"/>
                  <a:pt x="1775619" y="1217613"/>
                </a:cubicBezTo>
                <a:cubicBezTo>
                  <a:pt x="1785938" y="1298575"/>
                  <a:pt x="1791494" y="1235075"/>
                  <a:pt x="1794669" y="1250950"/>
                </a:cubicBezTo>
                <a:cubicBezTo>
                  <a:pt x="1797844" y="1266825"/>
                  <a:pt x="1860550" y="1302544"/>
                  <a:pt x="1794669" y="1312863"/>
                </a:cubicBezTo>
                <a:cubicBezTo>
                  <a:pt x="1728788" y="1323182"/>
                  <a:pt x="1399382" y="1312863"/>
                  <a:pt x="1399382" y="1312863"/>
                </a:cubicBezTo>
                <a:lnTo>
                  <a:pt x="8732" y="1322388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Freeform 46"/>
          <p:cNvSpPr/>
          <p:nvPr/>
        </p:nvSpPr>
        <p:spPr>
          <a:xfrm>
            <a:off x="2252159" y="4369232"/>
            <a:ext cx="1860550" cy="1376363"/>
          </a:xfrm>
          <a:custGeom>
            <a:avLst/>
            <a:gdLst>
              <a:gd name="connsiteX0" fmla="*/ 8732 w 1860550"/>
              <a:gd name="connsiteY0" fmla="*/ 1322388 h 1376363"/>
              <a:gd name="connsiteX1" fmla="*/ 13494 w 1860550"/>
              <a:gd name="connsiteY1" fmla="*/ 174625 h 1376363"/>
              <a:gd name="connsiteX2" fmla="*/ 89694 w 1860550"/>
              <a:gd name="connsiteY2" fmla="*/ 274638 h 1376363"/>
              <a:gd name="connsiteX3" fmla="*/ 165894 w 1860550"/>
              <a:gd name="connsiteY3" fmla="*/ 879475 h 1376363"/>
              <a:gd name="connsiteX4" fmla="*/ 246857 w 1860550"/>
              <a:gd name="connsiteY4" fmla="*/ 1279525 h 1376363"/>
              <a:gd name="connsiteX5" fmla="*/ 308769 w 1860550"/>
              <a:gd name="connsiteY5" fmla="*/ 1193800 h 1376363"/>
              <a:gd name="connsiteX6" fmla="*/ 351632 w 1860550"/>
              <a:gd name="connsiteY6" fmla="*/ 1260475 h 1376363"/>
              <a:gd name="connsiteX7" fmla="*/ 389732 w 1860550"/>
              <a:gd name="connsiteY7" fmla="*/ 1231900 h 1376363"/>
              <a:gd name="connsiteX8" fmla="*/ 446882 w 1860550"/>
              <a:gd name="connsiteY8" fmla="*/ 1284288 h 1376363"/>
              <a:gd name="connsiteX9" fmla="*/ 523082 w 1860550"/>
              <a:gd name="connsiteY9" fmla="*/ 874713 h 1376363"/>
              <a:gd name="connsiteX10" fmla="*/ 556419 w 1860550"/>
              <a:gd name="connsiteY10" fmla="*/ 860425 h 1376363"/>
              <a:gd name="connsiteX11" fmla="*/ 584994 w 1860550"/>
              <a:gd name="connsiteY11" fmla="*/ 1084263 h 1376363"/>
              <a:gd name="connsiteX12" fmla="*/ 699294 w 1860550"/>
              <a:gd name="connsiteY12" fmla="*/ 317500 h 1376363"/>
              <a:gd name="connsiteX13" fmla="*/ 732632 w 1860550"/>
              <a:gd name="connsiteY13" fmla="*/ 431800 h 1376363"/>
              <a:gd name="connsiteX14" fmla="*/ 799307 w 1860550"/>
              <a:gd name="connsiteY14" fmla="*/ 1279525 h 1376363"/>
              <a:gd name="connsiteX15" fmla="*/ 827882 w 1860550"/>
              <a:gd name="connsiteY15" fmla="*/ 1012825 h 1376363"/>
              <a:gd name="connsiteX16" fmla="*/ 851694 w 1860550"/>
              <a:gd name="connsiteY16" fmla="*/ 1250950 h 1376363"/>
              <a:gd name="connsiteX17" fmla="*/ 970757 w 1860550"/>
              <a:gd name="connsiteY17" fmla="*/ 1289050 h 1376363"/>
              <a:gd name="connsiteX18" fmla="*/ 1008857 w 1860550"/>
              <a:gd name="connsiteY18" fmla="*/ 1231900 h 1376363"/>
              <a:gd name="connsiteX19" fmla="*/ 1042194 w 1860550"/>
              <a:gd name="connsiteY19" fmla="*/ 1279525 h 1376363"/>
              <a:gd name="connsiteX20" fmla="*/ 1232694 w 1860550"/>
              <a:gd name="connsiteY20" fmla="*/ 1284288 h 1376363"/>
              <a:gd name="connsiteX21" fmla="*/ 1337469 w 1860550"/>
              <a:gd name="connsiteY21" fmla="*/ 1227138 h 1376363"/>
              <a:gd name="connsiteX22" fmla="*/ 1442244 w 1860550"/>
              <a:gd name="connsiteY22" fmla="*/ 1279525 h 1376363"/>
              <a:gd name="connsiteX23" fmla="*/ 1542257 w 1860550"/>
              <a:gd name="connsiteY23" fmla="*/ 889000 h 1376363"/>
              <a:gd name="connsiteX24" fmla="*/ 1585119 w 1860550"/>
              <a:gd name="connsiteY24" fmla="*/ 217488 h 1376363"/>
              <a:gd name="connsiteX25" fmla="*/ 1656557 w 1860550"/>
              <a:gd name="connsiteY25" fmla="*/ 169863 h 1376363"/>
              <a:gd name="connsiteX26" fmla="*/ 1718469 w 1860550"/>
              <a:gd name="connsiteY26" fmla="*/ 231775 h 1376363"/>
              <a:gd name="connsiteX27" fmla="*/ 1732757 w 1860550"/>
              <a:gd name="connsiteY27" fmla="*/ 765175 h 1376363"/>
              <a:gd name="connsiteX28" fmla="*/ 1775619 w 1860550"/>
              <a:gd name="connsiteY28" fmla="*/ 1217613 h 1376363"/>
              <a:gd name="connsiteX29" fmla="*/ 1794669 w 1860550"/>
              <a:gd name="connsiteY29" fmla="*/ 1250950 h 1376363"/>
              <a:gd name="connsiteX30" fmla="*/ 1794669 w 1860550"/>
              <a:gd name="connsiteY30" fmla="*/ 1312863 h 1376363"/>
              <a:gd name="connsiteX31" fmla="*/ 1399382 w 1860550"/>
              <a:gd name="connsiteY31" fmla="*/ 1312863 h 1376363"/>
              <a:gd name="connsiteX32" fmla="*/ 8732 w 1860550"/>
              <a:gd name="connsiteY32" fmla="*/ 1322388 h 13763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</a:cxnLst>
            <a:rect l="l" t="t" r="r" b="b"/>
            <a:pathLst>
              <a:path w="1860550" h="1376363">
                <a:moveTo>
                  <a:pt x="8732" y="1322388"/>
                </a:moveTo>
                <a:cubicBezTo>
                  <a:pt x="4366" y="835819"/>
                  <a:pt x="0" y="349250"/>
                  <a:pt x="13494" y="174625"/>
                </a:cubicBezTo>
                <a:cubicBezTo>
                  <a:pt x="26988" y="0"/>
                  <a:pt x="64294" y="157163"/>
                  <a:pt x="89694" y="274638"/>
                </a:cubicBezTo>
                <a:cubicBezTo>
                  <a:pt x="115094" y="392113"/>
                  <a:pt x="139700" y="711994"/>
                  <a:pt x="165894" y="879475"/>
                </a:cubicBezTo>
                <a:cubicBezTo>
                  <a:pt x="192088" y="1046956"/>
                  <a:pt x="223045" y="1227138"/>
                  <a:pt x="246857" y="1279525"/>
                </a:cubicBezTo>
                <a:cubicBezTo>
                  <a:pt x="270669" y="1331912"/>
                  <a:pt x="291307" y="1196975"/>
                  <a:pt x="308769" y="1193800"/>
                </a:cubicBezTo>
                <a:cubicBezTo>
                  <a:pt x="326232" y="1190625"/>
                  <a:pt x="338138" y="1254125"/>
                  <a:pt x="351632" y="1260475"/>
                </a:cubicBezTo>
                <a:cubicBezTo>
                  <a:pt x="365126" y="1266825"/>
                  <a:pt x="373857" y="1227931"/>
                  <a:pt x="389732" y="1231900"/>
                </a:cubicBezTo>
                <a:cubicBezTo>
                  <a:pt x="405607" y="1235869"/>
                  <a:pt x="424657" y="1343819"/>
                  <a:pt x="446882" y="1284288"/>
                </a:cubicBezTo>
                <a:cubicBezTo>
                  <a:pt x="469107" y="1224757"/>
                  <a:pt x="504826" y="945357"/>
                  <a:pt x="523082" y="874713"/>
                </a:cubicBezTo>
                <a:cubicBezTo>
                  <a:pt x="541338" y="804069"/>
                  <a:pt x="546100" y="825500"/>
                  <a:pt x="556419" y="860425"/>
                </a:cubicBezTo>
                <a:cubicBezTo>
                  <a:pt x="566738" y="895350"/>
                  <a:pt x="561182" y="1174750"/>
                  <a:pt x="584994" y="1084263"/>
                </a:cubicBezTo>
                <a:cubicBezTo>
                  <a:pt x="608806" y="993776"/>
                  <a:pt x="674688" y="426244"/>
                  <a:pt x="699294" y="317500"/>
                </a:cubicBezTo>
                <a:cubicBezTo>
                  <a:pt x="723900" y="208756"/>
                  <a:pt x="715963" y="271462"/>
                  <a:pt x="732632" y="431800"/>
                </a:cubicBezTo>
                <a:cubicBezTo>
                  <a:pt x="749301" y="592138"/>
                  <a:pt x="783432" y="1182688"/>
                  <a:pt x="799307" y="1279525"/>
                </a:cubicBezTo>
                <a:cubicBezTo>
                  <a:pt x="815182" y="1376363"/>
                  <a:pt x="819151" y="1017587"/>
                  <a:pt x="827882" y="1012825"/>
                </a:cubicBezTo>
                <a:cubicBezTo>
                  <a:pt x="836613" y="1008063"/>
                  <a:pt x="827882" y="1204913"/>
                  <a:pt x="851694" y="1250950"/>
                </a:cubicBezTo>
                <a:cubicBezTo>
                  <a:pt x="875507" y="1296988"/>
                  <a:pt x="944563" y="1292225"/>
                  <a:pt x="970757" y="1289050"/>
                </a:cubicBezTo>
                <a:cubicBezTo>
                  <a:pt x="996951" y="1285875"/>
                  <a:pt x="996951" y="1233487"/>
                  <a:pt x="1008857" y="1231900"/>
                </a:cubicBezTo>
                <a:cubicBezTo>
                  <a:pt x="1020763" y="1230313"/>
                  <a:pt x="1004888" y="1270794"/>
                  <a:pt x="1042194" y="1279525"/>
                </a:cubicBezTo>
                <a:cubicBezTo>
                  <a:pt x="1079500" y="1288256"/>
                  <a:pt x="1183482" y="1293019"/>
                  <a:pt x="1232694" y="1284288"/>
                </a:cubicBezTo>
                <a:cubicBezTo>
                  <a:pt x="1281906" y="1275557"/>
                  <a:pt x="1302544" y="1227932"/>
                  <a:pt x="1337469" y="1227138"/>
                </a:cubicBezTo>
                <a:cubicBezTo>
                  <a:pt x="1372394" y="1226344"/>
                  <a:pt x="1408113" y="1335881"/>
                  <a:pt x="1442244" y="1279525"/>
                </a:cubicBezTo>
                <a:cubicBezTo>
                  <a:pt x="1476375" y="1223169"/>
                  <a:pt x="1518444" y="1066006"/>
                  <a:pt x="1542257" y="889000"/>
                </a:cubicBezTo>
                <a:cubicBezTo>
                  <a:pt x="1566070" y="711994"/>
                  <a:pt x="1566069" y="337344"/>
                  <a:pt x="1585119" y="217488"/>
                </a:cubicBezTo>
                <a:cubicBezTo>
                  <a:pt x="1604169" y="97632"/>
                  <a:pt x="1634332" y="167482"/>
                  <a:pt x="1656557" y="169863"/>
                </a:cubicBezTo>
                <a:cubicBezTo>
                  <a:pt x="1678782" y="172244"/>
                  <a:pt x="1705769" y="132556"/>
                  <a:pt x="1718469" y="231775"/>
                </a:cubicBezTo>
                <a:cubicBezTo>
                  <a:pt x="1731169" y="330994"/>
                  <a:pt x="1723232" y="600869"/>
                  <a:pt x="1732757" y="765175"/>
                </a:cubicBezTo>
                <a:cubicBezTo>
                  <a:pt x="1742282" y="929481"/>
                  <a:pt x="1765300" y="1136651"/>
                  <a:pt x="1775619" y="1217613"/>
                </a:cubicBezTo>
                <a:cubicBezTo>
                  <a:pt x="1785938" y="1298575"/>
                  <a:pt x="1791494" y="1235075"/>
                  <a:pt x="1794669" y="1250950"/>
                </a:cubicBezTo>
                <a:cubicBezTo>
                  <a:pt x="1797844" y="1266825"/>
                  <a:pt x="1860550" y="1302544"/>
                  <a:pt x="1794669" y="1312863"/>
                </a:cubicBezTo>
                <a:cubicBezTo>
                  <a:pt x="1728788" y="1323182"/>
                  <a:pt x="1399382" y="1312863"/>
                  <a:pt x="1399382" y="1312863"/>
                </a:cubicBezTo>
                <a:lnTo>
                  <a:pt x="8732" y="1322388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9" name="Group 27"/>
          <p:cNvGrpSpPr/>
          <p:nvPr/>
        </p:nvGrpSpPr>
        <p:grpSpPr>
          <a:xfrm>
            <a:off x="3276600" y="3352800"/>
            <a:ext cx="3207328" cy="609600"/>
            <a:chOff x="5715000" y="990600"/>
            <a:chExt cx="2272145" cy="833582"/>
          </a:xfrm>
        </p:grpSpPr>
        <p:sp>
          <p:nvSpPr>
            <p:cNvPr id="55" name="Freeform 54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Freeform 56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Freeform 59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61" name="Picture 60" descr="cellphone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705600" y="3657600"/>
            <a:ext cx="685800" cy="1038030"/>
          </a:xfrm>
          <a:prstGeom prst="rect">
            <a:avLst/>
          </a:prstGeom>
        </p:spPr>
      </p:pic>
      <p:pic>
        <p:nvPicPr>
          <p:cNvPr id="62" name="Picture 61" descr="laptop.jp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7400" y="3200400"/>
            <a:ext cx="856008" cy="990600"/>
          </a:xfrm>
          <a:prstGeom prst="rect">
            <a:avLst/>
          </a:prstGeom>
        </p:spPr>
      </p:pic>
      <p:cxnSp>
        <p:nvCxnSpPr>
          <p:cNvPr id="64" name="Straight Connector 63"/>
          <p:cNvCxnSpPr/>
          <p:nvPr/>
        </p:nvCxnSpPr>
        <p:spPr>
          <a:xfrm rot="5400000">
            <a:off x="1527464" y="4977246"/>
            <a:ext cx="1447800" cy="1588"/>
          </a:xfrm>
          <a:prstGeom prst="line">
            <a:avLst/>
          </a:prstGeom>
          <a:ln w="28575">
            <a:solidFill>
              <a:schemeClr val="tx1"/>
            </a:solidFill>
            <a:headEnd type="triangle" w="med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2251364" y="5701146"/>
            <a:ext cx="1905000" cy="1588"/>
          </a:xfrm>
          <a:prstGeom prst="line">
            <a:avLst/>
          </a:prstGeom>
          <a:ln w="28575">
            <a:solidFill>
              <a:schemeClr val="tx1"/>
            </a:solidFill>
            <a:headEnd type="non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TextBox 66"/>
          <p:cNvSpPr txBox="1"/>
          <p:nvPr/>
        </p:nvSpPr>
        <p:spPr>
          <a:xfrm rot="10800000">
            <a:off x="1717964" y="4250163"/>
            <a:ext cx="461665" cy="146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Signal Strength</a:t>
            </a:r>
          </a:p>
        </p:txBody>
      </p:sp>
      <p:sp>
        <p:nvSpPr>
          <p:cNvPr id="68" name="TextBox 67"/>
          <p:cNvSpPr txBox="1"/>
          <p:nvPr/>
        </p:nvSpPr>
        <p:spPr>
          <a:xfrm rot="16200000">
            <a:off x="2930299" y="539874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cxnSp>
        <p:nvCxnSpPr>
          <p:cNvPr id="69" name="Straight Connector 68"/>
          <p:cNvCxnSpPr/>
          <p:nvPr/>
        </p:nvCxnSpPr>
        <p:spPr>
          <a:xfrm rot="5400000">
            <a:off x="5676900" y="5224166"/>
            <a:ext cx="1447800" cy="1588"/>
          </a:xfrm>
          <a:prstGeom prst="line">
            <a:avLst/>
          </a:prstGeom>
          <a:ln w="28575">
            <a:solidFill>
              <a:schemeClr val="tx2"/>
            </a:solidFill>
            <a:headEnd type="triangle" w="med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6400800" y="5943600"/>
            <a:ext cx="1905000" cy="1588"/>
          </a:xfrm>
          <a:prstGeom prst="line">
            <a:avLst/>
          </a:prstGeom>
          <a:ln w="28575">
            <a:solidFill>
              <a:schemeClr val="tx1"/>
            </a:solidFill>
            <a:headEnd type="none" w="med" len="lg"/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 rot="16200000">
            <a:off x="7079735" y="564566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grpSp>
        <p:nvGrpSpPr>
          <p:cNvPr id="72" name="Group 108"/>
          <p:cNvGrpSpPr/>
          <p:nvPr/>
        </p:nvGrpSpPr>
        <p:grpSpPr>
          <a:xfrm>
            <a:off x="2515394" y="4648200"/>
            <a:ext cx="153194" cy="152400"/>
            <a:chOff x="2515394" y="4648200"/>
            <a:chExt cx="153194" cy="152400"/>
          </a:xfrm>
        </p:grpSpPr>
        <p:cxnSp>
          <p:nvCxnSpPr>
            <p:cNvPr id="73" name="Straight Connector 72"/>
            <p:cNvCxnSpPr/>
            <p:nvPr/>
          </p:nvCxnSpPr>
          <p:spPr>
            <a:xfrm rot="5400000">
              <a:off x="2439988" y="4723606"/>
              <a:ext cx="151606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>
              <a:off x="2515394" y="4723606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5400000">
              <a:off x="2591594" y="4723606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Group 81"/>
          <p:cNvGrpSpPr/>
          <p:nvPr/>
        </p:nvGrpSpPr>
        <p:grpSpPr>
          <a:xfrm rot="16200000">
            <a:off x="2247900" y="5143500"/>
            <a:ext cx="685800" cy="152400"/>
            <a:chOff x="5715000" y="990600"/>
            <a:chExt cx="2272145" cy="833582"/>
          </a:xfrm>
        </p:grpSpPr>
        <p:sp>
          <p:nvSpPr>
            <p:cNvPr id="78" name="Freeform 77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Freeform 78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0" name="Freeform 79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81" name="Group 86"/>
          <p:cNvGrpSpPr/>
          <p:nvPr/>
        </p:nvGrpSpPr>
        <p:grpSpPr>
          <a:xfrm rot="16200000">
            <a:off x="6439694" y="5371306"/>
            <a:ext cx="685800" cy="152400"/>
            <a:chOff x="5715000" y="990600"/>
            <a:chExt cx="2272145" cy="833582"/>
          </a:xfrm>
        </p:grpSpPr>
        <p:sp>
          <p:nvSpPr>
            <p:cNvPr id="82" name="Freeform 81"/>
            <p:cNvSpPr/>
            <p:nvPr/>
          </p:nvSpPr>
          <p:spPr>
            <a:xfrm>
              <a:off x="5715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Freeform 85"/>
            <p:cNvSpPr/>
            <p:nvPr/>
          </p:nvSpPr>
          <p:spPr>
            <a:xfrm>
              <a:off x="6477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Freeform 86"/>
            <p:cNvSpPr/>
            <p:nvPr/>
          </p:nvSpPr>
          <p:spPr>
            <a:xfrm>
              <a:off x="7239000" y="990600"/>
              <a:ext cx="748145" cy="833582"/>
            </a:xfrm>
            <a:custGeom>
              <a:avLst/>
              <a:gdLst>
                <a:gd name="connsiteX0" fmla="*/ 0 w 2632364"/>
                <a:gd name="connsiteY0" fmla="*/ 473364 h 475673"/>
                <a:gd name="connsiteX1" fmla="*/ 207818 w 2632364"/>
                <a:gd name="connsiteY1" fmla="*/ 16164 h 475673"/>
                <a:gd name="connsiteX2" fmla="*/ 374073 w 2632364"/>
                <a:gd name="connsiteY2" fmla="*/ 473364 h 475673"/>
                <a:gd name="connsiteX3" fmla="*/ 526473 w 2632364"/>
                <a:gd name="connsiteY3" fmla="*/ 2309 h 475673"/>
                <a:gd name="connsiteX4" fmla="*/ 651164 w 2632364"/>
                <a:gd name="connsiteY4" fmla="*/ 473364 h 475673"/>
                <a:gd name="connsiteX5" fmla="*/ 789709 w 2632364"/>
                <a:gd name="connsiteY5" fmla="*/ 16164 h 475673"/>
                <a:gd name="connsiteX6" fmla="*/ 900545 w 2632364"/>
                <a:gd name="connsiteY6" fmla="*/ 459509 h 475673"/>
                <a:gd name="connsiteX7" fmla="*/ 1039091 w 2632364"/>
                <a:gd name="connsiteY7" fmla="*/ 16164 h 475673"/>
                <a:gd name="connsiteX8" fmla="*/ 1136073 w 2632364"/>
                <a:gd name="connsiteY8" fmla="*/ 445655 h 475673"/>
                <a:gd name="connsiteX9" fmla="*/ 1274618 w 2632364"/>
                <a:gd name="connsiteY9" fmla="*/ 16164 h 475673"/>
                <a:gd name="connsiteX10" fmla="*/ 1385455 w 2632364"/>
                <a:gd name="connsiteY10" fmla="*/ 459509 h 475673"/>
                <a:gd name="connsiteX11" fmla="*/ 1537855 w 2632364"/>
                <a:gd name="connsiteY11" fmla="*/ 16164 h 475673"/>
                <a:gd name="connsiteX12" fmla="*/ 1662545 w 2632364"/>
                <a:gd name="connsiteY12" fmla="*/ 473364 h 475673"/>
                <a:gd name="connsiteX13" fmla="*/ 1801091 w 2632364"/>
                <a:gd name="connsiteY13" fmla="*/ 16164 h 475673"/>
                <a:gd name="connsiteX14" fmla="*/ 1925782 w 2632364"/>
                <a:gd name="connsiteY14" fmla="*/ 459509 h 475673"/>
                <a:gd name="connsiteX15" fmla="*/ 2078182 w 2632364"/>
                <a:gd name="connsiteY15" fmla="*/ 2309 h 475673"/>
                <a:gd name="connsiteX16" fmla="*/ 2216727 w 2632364"/>
                <a:gd name="connsiteY16" fmla="*/ 459509 h 475673"/>
                <a:gd name="connsiteX17" fmla="*/ 2369127 w 2632364"/>
                <a:gd name="connsiteY17" fmla="*/ 2309 h 475673"/>
                <a:gd name="connsiteX18" fmla="*/ 2493818 w 2632364"/>
                <a:gd name="connsiteY18" fmla="*/ 445655 h 475673"/>
                <a:gd name="connsiteX19" fmla="*/ 2632364 w 2632364"/>
                <a:gd name="connsiteY19" fmla="*/ 2309 h 475673"/>
                <a:gd name="connsiteX0" fmla="*/ 19196 w 2651560"/>
                <a:gd name="connsiteY0" fmla="*/ 473364 h 549564"/>
                <a:gd name="connsiteX1" fmla="*/ 34636 w 2651560"/>
                <a:gd name="connsiteY1" fmla="*/ 473364 h 549564"/>
                <a:gd name="connsiteX2" fmla="*/ 227014 w 2651560"/>
                <a:gd name="connsiteY2" fmla="*/ 16164 h 549564"/>
                <a:gd name="connsiteX3" fmla="*/ 393269 w 2651560"/>
                <a:gd name="connsiteY3" fmla="*/ 473364 h 549564"/>
                <a:gd name="connsiteX4" fmla="*/ 545669 w 2651560"/>
                <a:gd name="connsiteY4" fmla="*/ 2309 h 549564"/>
                <a:gd name="connsiteX5" fmla="*/ 670360 w 2651560"/>
                <a:gd name="connsiteY5" fmla="*/ 473364 h 549564"/>
                <a:gd name="connsiteX6" fmla="*/ 808905 w 2651560"/>
                <a:gd name="connsiteY6" fmla="*/ 16164 h 549564"/>
                <a:gd name="connsiteX7" fmla="*/ 919741 w 2651560"/>
                <a:gd name="connsiteY7" fmla="*/ 459509 h 549564"/>
                <a:gd name="connsiteX8" fmla="*/ 1058287 w 2651560"/>
                <a:gd name="connsiteY8" fmla="*/ 16164 h 549564"/>
                <a:gd name="connsiteX9" fmla="*/ 1155269 w 2651560"/>
                <a:gd name="connsiteY9" fmla="*/ 445655 h 549564"/>
                <a:gd name="connsiteX10" fmla="*/ 1293814 w 2651560"/>
                <a:gd name="connsiteY10" fmla="*/ 16164 h 549564"/>
                <a:gd name="connsiteX11" fmla="*/ 1404651 w 2651560"/>
                <a:gd name="connsiteY11" fmla="*/ 459509 h 549564"/>
                <a:gd name="connsiteX12" fmla="*/ 1557051 w 2651560"/>
                <a:gd name="connsiteY12" fmla="*/ 16164 h 549564"/>
                <a:gd name="connsiteX13" fmla="*/ 1681741 w 2651560"/>
                <a:gd name="connsiteY13" fmla="*/ 473364 h 549564"/>
                <a:gd name="connsiteX14" fmla="*/ 1820287 w 2651560"/>
                <a:gd name="connsiteY14" fmla="*/ 16164 h 549564"/>
                <a:gd name="connsiteX15" fmla="*/ 1944978 w 2651560"/>
                <a:gd name="connsiteY15" fmla="*/ 459509 h 549564"/>
                <a:gd name="connsiteX16" fmla="*/ 2097378 w 2651560"/>
                <a:gd name="connsiteY16" fmla="*/ 2309 h 549564"/>
                <a:gd name="connsiteX17" fmla="*/ 2235923 w 2651560"/>
                <a:gd name="connsiteY17" fmla="*/ 459509 h 549564"/>
                <a:gd name="connsiteX18" fmla="*/ 2388323 w 2651560"/>
                <a:gd name="connsiteY18" fmla="*/ 2309 h 549564"/>
                <a:gd name="connsiteX19" fmla="*/ 2513014 w 2651560"/>
                <a:gd name="connsiteY19" fmla="*/ 445655 h 549564"/>
                <a:gd name="connsiteX20" fmla="*/ 2651560 w 2651560"/>
                <a:gd name="connsiteY20" fmla="*/ 2309 h 549564"/>
                <a:gd name="connsiteX0" fmla="*/ 0 w 2632364"/>
                <a:gd name="connsiteY0" fmla="*/ 473364 h 549564"/>
                <a:gd name="connsiteX1" fmla="*/ 100355 w 2632364"/>
                <a:gd name="connsiteY1" fmla="*/ 473364 h 549564"/>
                <a:gd name="connsiteX2" fmla="*/ 207818 w 2632364"/>
                <a:gd name="connsiteY2" fmla="*/ 16164 h 549564"/>
                <a:gd name="connsiteX3" fmla="*/ 374073 w 2632364"/>
                <a:gd name="connsiteY3" fmla="*/ 473364 h 549564"/>
                <a:gd name="connsiteX4" fmla="*/ 526473 w 2632364"/>
                <a:gd name="connsiteY4" fmla="*/ 2309 h 549564"/>
                <a:gd name="connsiteX5" fmla="*/ 651164 w 2632364"/>
                <a:gd name="connsiteY5" fmla="*/ 473364 h 549564"/>
                <a:gd name="connsiteX6" fmla="*/ 789709 w 2632364"/>
                <a:gd name="connsiteY6" fmla="*/ 16164 h 549564"/>
                <a:gd name="connsiteX7" fmla="*/ 900545 w 2632364"/>
                <a:gd name="connsiteY7" fmla="*/ 459509 h 549564"/>
                <a:gd name="connsiteX8" fmla="*/ 1039091 w 2632364"/>
                <a:gd name="connsiteY8" fmla="*/ 16164 h 549564"/>
                <a:gd name="connsiteX9" fmla="*/ 1136073 w 2632364"/>
                <a:gd name="connsiteY9" fmla="*/ 445655 h 549564"/>
                <a:gd name="connsiteX10" fmla="*/ 1274618 w 2632364"/>
                <a:gd name="connsiteY10" fmla="*/ 16164 h 549564"/>
                <a:gd name="connsiteX11" fmla="*/ 1385455 w 2632364"/>
                <a:gd name="connsiteY11" fmla="*/ 459509 h 549564"/>
                <a:gd name="connsiteX12" fmla="*/ 1537855 w 2632364"/>
                <a:gd name="connsiteY12" fmla="*/ 16164 h 549564"/>
                <a:gd name="connsiteX13" fmla="*/ 1662545 w 2632364"/>
                <a:gd name="connsiteY13" fmla="*/ 473364 h 549564"/>
                <a:gd name="connsiteX14" fmla="*/ 1801091 w 2632364"/>
                <a:gd name="connsiteY14" fmla="*/ 16164 h 549564"/>
                <a:gd name="connsiteX15" fmla="*/ 1925782 w 2632364"/>
                <a:gd name="connsiteY15" fmla="*/ 459509 h 549564"/>
                <a:gd name="connsiteX16" fmla="*/ 2078182 w 2632364"/>
                <a:gd name="connsiteY16" fmla="*/ 2309 h 549564"/>
                <a:gd name="connsiteX17" fmla="*/ 2216727 w 2632364"/>
                <a:gd name="connsiteY17" fmla="*/ 459509 h 549564"/>
                <a:gd name="connsiteX18" fmla="*/ 2369127 w 2632364"/>
                <a:gd name="connsiteY18" fmla="*/ 2309 h 549564"/>
                <a:gd name="connsiteX19" fmla="*/ 2493818 w 2632364"/>
                <a:gd name="connsiteY19" fmla="*/ 445655 h 549564"/>
                <a:gd name="connsiteX20" fmla="*/ 2632364 w 2632364"/>
                <a:gd name="connsiteY20" fmla="*/ 2309 h 549564"/>
                <a:gd name="connsiteX0" fmla="*/ 0 w 2532009"/>
                <a:gd name="connsiteY0" fmla="*/ 473364 h 475673"/>
                <a:gd name="connsiteX1" fmla="*/ 107463 w 2532009"/>
                <a:gd name="connsiteY1" fmla="*/ 16164 h 475673"/>
                <a:gd name="connsiteX2" fmla="*/ 273718 w 2532009"/>
                <a:gd name="connsiteY2" fmla="*/ 473364 h 475673"/>
                <a:gd name="connsiteX3" fmla="*/ 426118 w 2532009"/>
                <a:gd name="connsiteY3" fmla="*/ 2309 h 475673"/>
                <a:gd name="connsiteX4" fmla="*/ 550809 w 2532009"/>
                <a:gd name="connsiteY4" fmla="*/ 473364 h 475673"/>
                <a:gd name="connsiteX5" fmla="*/ 689354 w 2532009"/>
                <a:gd name="connsiteY5" fmla="*/ 16164 h 475673"/>
                <a:gd name="connsiteX6" fmla="*/ 800190 w 2532009"/>
                <a:gd name="connsiteY6" fmla="*/ 459509 h 475673"/>
                <a:gd name="connsiteX7" fmla="*/ 938736 w 2532009"/>
                <a:gd name="connsiteY7" fmla="*/ 16164 h 475673"/>
                <a:gd name="connsiteX8" fmla="*/ 1035718 w 2532009"/>
                <a:gd name="connsiteY8" fmla="*/ 445655 h 475673"/>
                <a:gd name="connsiteX9" fmla="*/ 1174263 w 2532009"/>
                <a:gd name="connsiteY9" fmla="*/ 16164 h 475673"/>
                <a:gd name="connsiteX10" fmla="*/ 1285100 w 2532009"/>
                <a:gd name="connsiteY10" fmla="*/ 459509 h 475673"/>
                <a:gd name="connsiteX11" fmla="*/ 1437500 w 2532009"/>
                <a:gd name="connsiteY11" fmla="*/ 16164 h 475673"/>
                <a:gd name="connsiteX12" fmla="*/ 1562190 w 2532009"/>
                <a:gd name="connsiteY12" fmla="*/ 473364 h 475673"/>
                <a:gd name="connsiteX13" fmla="*/ 1700736 w 2532009"/>
                <a:gd name="connsiteY13" fmla="*/ 16164 h 475673"/>
                <a:gd name="connsiteX14" fmla="*/ 1825427 w 2532009"/>
                <a:gd name="connsiteY14" fmla="*/ 459509 h 475673"/>
                <a:gd name="connsiteX15" fmla="*/ 1977827 w 2532009"/>
                <a:gd name="connsiteY15" fmla="*/ 2309 h 475673"/>
                <a:gd name="connsiteX16" fmla="*/ 2116372 w 2532009"/>
                <a:gd name="connsiteY16" fmla="*/ 459509 h 475673"/>
                <a:gd name="connsiteX17" fmla="*/ 2268772 w 2532009"/>
                <a:gd name="connsiteY17" fmla="*/ 2309 h 475673"/>
                <a:gd name="connsiteX18" fmla="*/ 2393463 w 2532009"/>
                <a:gd name="connsiteY18" fmla="*/ 445655 h 475673"/>
                <a:gd name="connsiteX19" fmla="*/ 2532009 w 2532009"/>
                <a:gd name="connsiteY19" fmla="*/ 2309 h 4756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2532009" h="475673">
                  <a:moveTo>
                    <a:pt x="0" y="473364"/>
                  </a:moveTo>
                  <a:cubicBezTo>
                    <a:pt x="34636" y="397164"/>
                    <a:pt x="61843" y="16164"/>
                    <a:pt x="107463" y="16164"/>
                  </a:cubicBezTo>
                  <a:cubicBezTo>
                    <a:pt x="153083" y="16164"/>
                    <a:pt x="220609" y="475673"/>
                    <a:pt x="273718" y="473364"/>
                  </a:cubicBezTo>
                  <a:cubicBezTo>
                    <a:pt x="326827" y="471055"/>
                    <a:pt x="379936" y="2309"/>
                    <a:pt x="426118" y="2309"/>
                  </a:cubicBezTo>
                  <a:cubicBezTo>
                    <a:pt x="472300" y="2309"/>
                    <a:pt x="506936" y="471055"/>
                    <a:pt x="550809" y="473364"/>
                  </a:cubicBezTo>
                  <a:cubicBezTo>
                    <a:pt x="594682" y="475673"/>
                    <a:pt x="647791" y="18473"/>
                    <a:pt x="689354" y="16164"/>
                  </a:cubicBezTo>
                  <a:cubicBezTo>
                    <a:pt x="730918" y="13855"/>
                    <a:pt x="758626" y="459509"/>
                    <a:pt x="800190" y="459509"/>
                  </a:cubicBezTo>
                  <a:cubicBezTo>
                    <a:pt x="841754" y="459509"/>
                    <a:pt x="899481" y="18473"/>
                    <a:pt x="938736" y="16164"/>
                  </a:cubicBezTo>
                  <a:cubicBezTo>
                    <a:pt x="977991" y="13855"/>
                    <a:pt x="996464" y="445655"/>
                    <a:pt x="1035718" y="445655"/>
                  </a:cubicBezTo>
                  <a:cubicBezTo>
                    <a:pt x="1074972" y="445655"/>
                    <a:pt x="1132699" y="13855"/>
                    <a:pt x="1174263" y="16164"/>
                  </a:cubicBezTo>
                  <a:cubicBezTo>
                    <a:pt x="1215827" y="18473"/>
                    <a:pt x="1241227" y="459509"/>
                    <a:pt x="1285100" y="459509"/>
                  </a:cubicBezTo>
                  <a:cubicBezTo>
                    <a:pt x="1328973" y="459509"/>
                    <a:pt x="1391318" y="13855"/>
                    <a:pt x="1437500" y="16164"/>
                  </a:cubicBezTo>
                  <a:cubicBezTo>
                    <a:pt x="1483682" y="18473"/>
                    <a:pt x="1518317" y="473364"/>
                    <a:pt x="1562190" y="473364"/>
                  </a:cubicBezTo>
                  <a:cubicBezTo>
                    <a:pt x="1606063" y="473364"/>
                    <a:pt x="1656863" y="18473"/>
                    <a:pt x="1700736" y="16164"/>
                  </a:cubicBezTo>
                  <a:cubicBezTo>
                    <a:pt x="1744609" y="13855"/>
                    <a:pt x="1779245" y="461818"/>
                    <a:pt x="1825427" y="459509"/>
                  </a:cubicBezTo>
                  <a:cubicBezTo>
                    <a:pt x="1871609" y="457200"/>
                    <a:pt x="1929336" y="2309"/>
                    <a:pt x="1977827" y="2309"/>
                  </a:cubicBezTo>
                  <a:cubicBezTo>
                    <a:pt x="2026318" y="2309"/>
                    <a:pt x="2067881" y="459509"/>
                    <a:pt x="2116372" y="459509"/>
                  </a:cubicBezTo>
                  <a:cubicBezTo>
                    <a:pt x="2164863" y="459509"/>
                    <a:pt x="2222590" y="4618"/>
                    <a:pt x="2268772" y="2309"/>
                  </a:cubicBezTo>
                  <a:cubicBezTo>
                    <a:pt x="2314954" y="0"/>
                    <a:pt x="2349590" y="445655"/>
                    <a:pt x="2393463" y="445655"/>
                  </a:cubicBezTo>
                  <a:cubicBezTo>
                    <a:pt x="2437336" y="445655"/>
                    <a:pt x="2484672" y="223982"/>
                    <a:pt x="2532009" y="2309"/>
                  </a:cubicBezTo>
                </a:path>
              </a:pathLst>
            </a:cu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4" name="Group 109"/>
          <p:cNvGrpSpPr/>
          <p:nvPr/>
        </p:nvGrpSpPr>
        <p:grpSpPr>
          <a:xfrm>
            <a:off x="6705600" y="4801394"/>
            <a:ext cx="153194" cy="152400"/>
            <a:chOff x="6705600" y="4801394"/>
            <a:chExt cx="153194" cy="152400"/>
          </a:xfrm>
        </p:grpSpPr>
        <p:cxnSp>
          <p:nvCxnSpPr>
            <p:cNvPr id="95" name="Straight Connector 94"/>
            <p:cNvCxnSpPr/>
            <p:nvPr/>
          </p:nvCxnSpPr>
          <p:spPr>
            <a:xfrm rot="5400000">
              <a:off x="6630194" y="4876800"/>
              <a:ext cx="151606" cy="7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>
              <a:off x="6705600" y="4876800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5400000">
              <a:off x="6781800" y="4876800"/>
              <a:ext cx="1524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oup 110"/>
          <p:cNvGrpSpPr/>
          <p:nvPr/>
        </p:nvGrpSpPr>
        <p:grpSpPr>
          <a:xfrm>
            <a:off x="6477000" y="3352800"/>
            <a:ext cx="152400" cy="686594"/>
            <a:chOff x="6477000" y="3352800"/>
            <a:chExt cx="152400" cy="686594"/>
          </a:xfrm>
        </p:grpSpPr>
        <p:cxnSp>
          <p:nvCxnSpPr>
            <p:cNvPr id="101" name="Straight Connector 100"/>
            <p:cNvCxnSpPr/>
            <p:nvPr/>
          </p:nvCxnSpPr>
          <p:spPr>
            <a:xfrm>
              <a:off x="6477794" y="4037012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rot="5400000" flipH="1" flipV="1">
              <a:off x="6210300" y="3695700"/>
              <a:ext cx="6858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>
              <a:off x="6477000" y="3352800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" name="Group 111"/>
          <p:cNvGrpSpPr/>
          <p:nvPr/>
        </p:nvGrpSpPr>
        <p:grpSpPr>
          <a:xfrm>
            <a:off x="3124994" y="3352006"/>
            <a:ext cx="152400" cy="686594"/>
            <a:chOff x="3124994" y="3352006"/>
            <a:chExt cx="152400" cy="686594"/>
          </a:xfrm>
        </p:grpSpPr>
        <p:cxnSp>
          <p:nvCxnSpPr>
            <p:cNvPr id="109" name="Straight Connector 108"/>
            <p:cNvCxnSpPr/>
            <p:nvPr/>
          </p:nvCxnSpPr>
          <p:spPr>
            <a:xfrm>
              <a:off x="3125788" y="4036218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 rot="5400000" flipH="1" flipV="1">
              <a:off x="2858294" y="3694906"/>
              <a:ext cx="685800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Connector 110"/>
            <p:cNvCxnSpPr/>
            <p:nvPr/>
          </p:nvCxnSpPr>
          <p:spPr>
            <a:xfrm>
              <a:off x="3124994" y="3352006"/>
              <a:ext cx="151606" cy="158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2" name="TextBox 111"/>
          <p:cNvSpPr txBox="1"/>
          <p:nvPr/>
        </p:nvSpPr>
        <p:spPr>
          <a:xfrm rot="10800000">
            <a:off x="5851521" y="4501037"/>
            <a:ext cx="461665" cy="146149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Signal Streng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1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79435369"/>
      </p:ext>
    </p:extLst>
  </p:cSld>
  <p:clrMapOvr>
    <a:masterClrMapping/>
  </p:clrMapOvr>
  <p:transition advTm="274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4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500"/>
                            </p:stCondLst>
                            <p:childTnLst>
                              <p:par>
                                <p:cTn id="55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5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000"/>
                            </p:stCondLst>
                            <p:childTnLst>
                              <p:par>
                                <p:cTn id="5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500"/>
                            </p:stCondLst>
                            <p:childTnLst>
                              <p:par>
                                <p:cTn id="63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6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4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500"/>
                            </p:stCondLst>
                            <p:childTnLst>
                              <p:par>
                                <p:cTn id="71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0"/>
                            </p:stCondLst>
                            <p:childTnLst>
                              <p:par>
                                <p:cTn id="7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500"/>
                            </p:stCondLst>
                            <p:childTnLst>
                              <p:par>
                                <p:cTn id="79" presetID="2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right)">
                                      <p:cBhvr>
                                        <p:cTn id="8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Bent Arrow 11"/>
          <p:cNvSpPr/>
          <p:nvPr/>
        </p:nvSpPr>
        <p:spPr>
          <a:xfrm rot="10800000" flipH="1">
            <a:off x="4025018" y="1661375"/>
            <a:ext cx="881833" cy="296214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270639" y="123117"/>
            <a:ext cx="8382000" cy="1634294"/>
          </a:xfrm>
        </p:spPr>
        <p:txBody>
          <a:bodyPr>
            <a:normAutofit fontScale="90000"/>
          </a:bodyPr>
          <a:lstStyle/>
          <a:p>
            <a:pPr marL="0" indent="0" eaLnBrk="1" hangingPunct="1"/>
            <a:r>
              <a:rPr lang="en-US" spc="-1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  <a:t>Networking Challenges</a:t>
            </a:r>
            <a:br>
              <a:rPr lang="en-US" spc="-15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</a:br>
            <a:r>
              <a:rPr sz="3200" spc="-15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  <a:t>The KNOWS Project  (Cogntive Radio </a:t>
            </a:r>
            <a:r>
              <a:rPr sz="3200" spc="-15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  <a:t>Networking</a:t>
            </a:r>
            <a:r>
              <a:rPr sz="3200" spc="-15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  <a:t>)</a:t>
            </a:r>
            <a:b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cs typeface="Arial" pitchFamily="34" charset="0"/>
              </a:rPr>
            </a:br>
            <a:endParaRPr lang="en-US" sz="32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cs typeface="Arial" pitchFamily="34" charset="0"/>
            </a:endParaRPr>
          </a:p>
        </p:txBody>
      </p:sp>
      <p:sp>
        <p:nvSpPr>
          <p:cNvPr id="51" name="Rounded Rectangle 50"/>
          <p:cNvSpPr/>
          <p:nvPr/>
        </p:nvSpPr>
        <p:spPr>
          <a:xfrm>
            <a:off x="704728" y="1610037"/>
            <a:ext cx="3451636" cy="504093"/>
          </a:xfrm>
          <a:prstGeom prst="round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000" dirty="0"/>
              <a:t>How should nodes connect?</a:t>
            </a:r>
          </a:p>
        </p:txBody>
      </p:sp>
      <p:sp>
        <p:nvSpPr>
          <p:cNvPr id="52" name="Bent Arrow 51"/>
          <p:cNvSpPr/>
          <p:nvPr/>
        </p:nvSpPr>
        <p:spPr>
          <a:xfrm rot="10800000">
            <a:off x="5286382" y="2307336"/>
            <a:ext cx="1706848" cy="1339577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3" name="Rounded Rectangle 52"/>
          <p:cNvSpPr/>
          <p:nvPr/>
        </p:nvSpPr>
        <p:spPr>
          <a:xfrm>
            <a:off x="3037247" y="5738586"/>
            <a:ext cx="4174923" cy="559184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sz="2000" dirty="0"/>
              <a:t>Which </a:t>
            </a:r>
            <a:r>
              <a:rPr lang="en-US" sz="2000" dirty="0">
                <a:solidFill>
                  <a:srgbClr val="FF0000"/>
                </a:solidFill>
              </a:rPr>
              <a:t>protocols</a:t>
            </a:r>
            <a:r>
              <a:rPr lang="en-US" sz="2000" dirty="0"/>
              <a:t> should we use?</a:t>
            </a:r>
          </a:p>
        </p:txBody>
      </p:sp>
      <p:sp>
        <p:nvSpPr>
          <p:cNvPr id="54" name="Bent Arrow 53"/>
          <p:cNvSpPr/>
          <p:nvPr/>
        </p:nvSpPr>
        <p:spPr>
          <a:xfrm rot="10800000" flipH="1">
            <a:off x="1648496" y="4275784"/>
            <a:ext cx="1365160" cy="2121703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" name="Group 13"/>
          <p:cNvGrpSpPr/>
          <p:nvPr/>
        </p:nvGrpSpPr>
        <p:grpSpPr>
          <a:xfrm>
            <a:off x="5924285" y="3800931"/>
            <a:ext cx="3219715" cy="1943049"/>
            <a:chOff x="6093204" y="3171203"/>
            <a:chExt cx="3219715" cy="1943049"/>
          </a:xfrm>
        </p:grpSpPr>
        <p:cxnSp>
          <p:nvCxnSpPr>
            <p:cNvPr id="56" name="Straight Arrow Connector 55"/>
            <p:cNvCxnSpPr/>
            <p:nvPr/>
          </p:nvCxnSpPr>
          <p:spPr>
            <a:xfrm rot="10800000" flipV="1">
              <a:off x="6093204" y="4267664"/>
              <a:ext cx="1399136" cy="84658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Rounded Rectangle 56"/>
            <p:cNvSpPr/>
            <p:nvPr/>
          </p:nvSpPr>
          <p:spPr>
            <a:xfrm>
              <a:off x="6591379" y="3171203"/>
              <a:ext cx="2721540" cy="10812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dirty="0">
                  <a:solidFill>
                    <a:schemeClr val="bg1"/>
                  </a:solidFill>
                </a:rPr>
                <a:t>Need analysis tools to reason about capacity &amp; overall spectrum utilization</a:t>
              </a: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4875337" y="1504858"/>
            <a:ext cx="3451636" cy="813338"/>
          </a:xfrm>
          <a:prstGeom prst="roundRect">
            <a:avLst/>
          </a:prstGeom>
          <a:gradFill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16200000" scaled="0"/>
          </a:gradFill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000" dirty="0"/>
              <a:t>How should they discover</a:t>
            </a:r>
          </a:p>
          <a:p>
            <a:r>
              <a:rPr lang="en-US" sz="2000" dirty="0"/>
              <a:t>one another?</a:t>
            </a:r>
          </a:p>
        </p:txBody>
      </p:sp>
      <p:sp>
        <p:nvSpPr>
          <p:cNvPr id="50" name="Rounded Rectangle 49"/>
          <p:cNvSpPr/>
          <p:nvPr/>
        </p:nvSpPr>
        <p:spPr>
          <a:xfrm>
            <a:off x="238535" y="2579059"/>
            <a:ext cx="5024512" cy="177398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000" dirty="0"/>
              <a:t>Which spectrum-band should two </a:t>
            </a:r>
          </a:p>
          <a:p>
            <a:r>
              <a:rPr lang="en-US" sz="2000" dirty="0"/>
              <a:t>cognitive radios use for transmission? </a:t>
            </a:r>
          </a:p>
          <a:p>
            <a:pPr marL="914382" lvl="1" indent="-457200">
              <a:buFont typeface="+mj-lt"/>
              <a:buAutoNum type="arabicPeriod"/>
            </a:pPr>
            <a:r>
              <a:rPr lang="en-US" sz="2000" dirty="0">
                <a:solidFill>
                  <a:srgbClr val="FF0000"/>
                </a:solidFill>
              </a:rPr>
              <a:t>Frequency</a:t>
            </a:r>
            <a:r>
              <a:rPr lang="en-US" sz="2000" dirty="0"/>
              <a:t>…?</a:t>
            </a:r>
          </a:p>
          <a:p>
            <a:pPr marL="914382" lvl="1" indent="-457200">
              <a:buFont typeface="+mj-lt"/>
              <a:buAutoNum type="arabicPeriod"/>
            </a:pPr>
            <a:r>
              <a:rPr lang="en-US" sz="2000" dirty="0">
                <a:solidFill>
                  <a:srgbClr val="FF0000"/>
                </a:solidFill>
              </a:rPr>
              <a:t>Channel Width</a:t>
            </a:r>
            <a:r>
              <a:rPr lang="en-US" sz="2000" dirty="0"/>
              <a:t>…?</a:t>
            </a:r>
          </a:p>
          <a:p>
            <a:pPr marL="914382" lvl="1" indent="-457200">
              <a:buFont typeface="+mj-lt"/>
              <a:buAutoNum type="arabicPeriod"/>
            </a:pPr>
            <a:r>
              <a:rPr lang="en-US" sz="2000" dirty="0">
                <a:solidFill>
                  <a:srgbClr val="FF0000"/>
                </a:solidFill>
              </a:rPr>
              <a:t>Duration</a:t>
            </a:r>
            <a:r>
              <a:rPr lang="en-US" sz="2000" dirty="0"/>
              <a:t>…?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612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755"/>
    </mc:Choice>
    <mc:Fallback xmlns="">
      <p:transition spd="slow" advTm="2875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7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51" grpId="0" animBg="1"/>
      <p:bldP spid="52" grpId="0" animBg="1"/>
      <p:bldP spid="53" grpId="0" animBg="1"/>
      <p:bldP spid="54" grpId="0" animBg="1"/>
      <p:bldP spid="14" grpId="0" animBg="1"/>
      <p:bldP spid="5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52400" y="4876800"/>
            <a:ext cx="8686800" cy="12954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7"/>
            <a:ext cx="8382000" cy="1052596"/>
          </a:xfrm>
        </p:spPr>
        <p:txBody>
          <a:bodyPr>
            <a:normAutofit/>
          </a:bodyPr>
          <a:lstStyle/>
          <a:p>
            <a:r>
              <a:rPr sz="4400" spc="0" dirty="0">
                <a:solidFill>
                  <a:srgbClr val="0033CC"/>
                </a:solidFill>
              </a:rPr>
              <a:t>MSR KNOWS Program</a:t>
            </a:r>
            <a:endParaRPr lang="en-US" sz="3200" spc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48182"/>
            <a:ext cx="8382000" cy="4616648"/>
          </a:xfrm>
        </p:spPr>
        <p:txBody>
          <a:bodyPr>
            <a:normAutofit lnSpcReduction="10000"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FF0000"/>
                </a:solidFill>
              </a:rPr>
              <a:t>V</a:t>
            </a:r>
            <a:r>
              <a:rPr sz="2800" dirty="0">
                <a:solidFill>
                  <a:srgbClr val="FF0000"/>
                </a:solidFill>
              </a:rPr>
              <a:t>ersion </a:t>
            </a:r>
            <a:r>
              <a:rPr lang="en-US" sz="2800" dirty="0">
                <a:solidFill>
                  <a:srgbClr val="FF0000"/>
                </a:solidFill>
              </a:rPr>
              <a:t>1: </a:t>
            </a:r>
            <a:r>
              <a:rPr lang="en-US" sz="2800" dirty="0"/>
              <a:t>Ad hoc networking in white spaces</a:t>
            </a:r>
          </a:p>
          <a:p>
            <a:pPr lvl="1">
              <a:spcAft>
                <a:spcPts val="1200"/>
              </a:spcAft>
            </a:pPr>
            <a:r>
              <a:rPr sz="2000" dirty="0"/>
              <a:t>Capable of sensing TV signals, limited hardware functionality, analysis of design through simulations</a:t>
            </a:r>
            <a:r>
              <a:rPr lang="en-US" sz="2000" dirty="0"/>
              <a:t> </a:t>
            </a:r>
          </a:p>
          <a:p>
            <a:pPr lvl="1">
              <a:spcAft>
                <a:spcPts val="1200"/>
              </a:spcAft>
            </a:pPr>
            <a:endParaRPr lang="en-US" sz="1800" dirty="0"/>
          </a:p>
          <a:p>
            <a:pPr>
              <a:spcBef>
                <a:spcPts val="1800"/>
              </a:spcBef>
            </a:pPr>
            <a:r>
              <a:rPr sz="2800" dirty="0">
                <a:solidFill>
                  <a:srgbClr val="FF0000"/>
                </a:solidFill>
              </a:rPr>
              <a:t>Version 2:</a:t>
            </a:r>
            <a:r>
              <a:rPr sz="2800" dirty="0"/>
              <a:t> </a:t>
            </a:r>
            <a:r>
              <a:rPr lang="en-US" sz="2800" dirty="0"/>
              <a:t>Infrastructure based networking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(WhiteFi)</a:t>
            </a:r>
          </a:p>
          <a:p>
            <a:pPr lvl="1">
              <a:spcAft>
                <a:spcPts val="1200"/>
              </a:spcAft>
            </a:pPr>
            <a:r>
              <a:rPr lang="en-US" sz="2000" dirty="0"/>
              <a:t>Capable of sensing TV signals &amp; microphones</a:t>
            </a:r>
            <a:r>
              <a:rPr sz="2000" dirty="0"/>
              <a:t>, deployed in lab</a:t>
            </a:r>
          </a:p>
          <a:p>
            <a:pPr lvl="1">
              <a:spcAft>
                <a:spcPts val="1200"/>
              </a:spcAft>
              <a:buNone/>
            </a:pPr>
            <a:endParaRPr lang="en-US" sz="1800" dirty="0"/>
          </a:p>
          <a:p>
            <a:pPr>
              <a:spcBef>
                <a:spcPts val="1800"/>
              </a:spcBef>
            </a:pPr>
            <a:r>
              <a:rPr sz="2800" dirty="0">
                <a:solidFill>
                  <a:srgbClr val="FF0000"/>
                </a:solidFill>
              </a:rPr>
              <a:t>Version 3:</a:t>
            </a:r>
            <a:r>
              <a:rPr sz="2800" dirty="0"/>
              <a:t> </a:t>
            </a:r>
            <a:r>
              <a:rPr lang="en-US" sz="2800" dirty="0"/>
              <a:t>Campus-wide backbone network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(WhiteFi</a:t>
            </a:r>
            <a:r>
              <a:rPr sz="28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+</a:t>
            </a:r>
            <a:r>
              <a:rPr sz="2800" b="1" dirty="0">
                <a:solidFill>
                  <a:schemeClr val="accent1">
                    <a:lumMod val="75000"/>
                  </a:schemeClr>
                </a:solidFill>
              </a:rPr>
              <a:t> Geolocation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lvl="1">
              <a:spcAft>
                <a:spcPts val="1200"/>
              </a:spcAft>
            </a:pPr>
            <a:r>
              <a:rPr lang="en-US" dirty="0"/>
              <a:t>D</a:t>
            </a:r>
            <a:r>
              <a:rPr sz="2000" dirty="0"/>
              <a:t>eploy</a:t>
            </a:r>
            <a:r>
              <a:rPr lang="en-US" sz="2000" dirty="0"/>
              <a:t>ed</a:t>
            </a:r>
            <a:r>
              <a:rPr sz="2000" dirty="0"/>
              <a:t> on campus, and provide coverage in MS Shuttles 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343400" y="2438400"/>
            <a:ext cx="4422044" cy="369332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bg1"/>
                </a:solidFill>
              </a:rPr>
              <a:t>DySPAN</a:t>
            </a:r>
            <a:r>
              <a:rPr lang="en-US" dirty="0">
                <a:solidFill>
                  <a:schemeClr val="bg1"/>
                </a:solidFill>
              </a:rPr>
              <a:t> 2007, </a:t>
            </a:r>
            <a:r>
              <a:rPr lang="en-US" dirty="0" err="1">
                <a:solidFill>
                  <a:schemeClr val="bg1"/>
                </a:solidFill>
              </a:rPr>
              <a:t>MobiHoc</a:t>
            </a:r>
            <a:r>
              <a:rPr lang="en-US" dirty="0">
                <a:solidFill>
                  <a:schemeClr val="bg1"/>
                </a:solidFill>
              </a:rPr>
              <a:t> 2007, LANMAN 2008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343400" y="4144793"/>
            <a:ext cx="4485139" cy="369332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SIGCOMM 2008, SIGCOMM 2009 (Best Paper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43946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163"/>
    </mc:Choice>
    <mc:Fallback xmlns="">
      <p:transition spd="slow" advTm="1201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loyment Setu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Goal: Provide Internet connectivity in campus shuttles</a:t>
            </a:r>
          </a:p>
          <a:p>
            <a:pPr lvl="1"/>
            <a:r>
              <a:rPr lang="en-US" sz="2000" dirty="0"/>
              <a:t>Cover approx. 1 sq. mile</a:t>
            </a:r>
          </a:p>
          <a:p>
            <a:pPr lvl="1"/>
            <a:r>
              <a:rPr lang="en-US" sz="2000" dirty="0"/>
              <a:t>Support existing Wi-Fi devices in the shuttle</a:t>
            </a:r>
          </a:p>
          <a:p>
            <a:endParaRPr lang="en-US" sz="2400" dirty="0"/>
          </a:p>
          <a:p>
            <a:r>
              <a:rPr lang="en-US" sz="2400" dirty="0"/>
              <a:t>Solution:</a:t>
            </a:r>
          </a:p>
          <a:p>
            <a:pPr lvl="1"/>
            <a:r>
              <a:rPr lang="en-US" sz="2000" dirty="0"/>
              <a:t>Connect shuttle to base station over white spaces</a:t>
            </a:r>
          </a:p>
          <a:p>
            <a:pPr lvl="1"/>
            <a:r>
              <a:rPr lang="en-US" sz="2000" dirty="0"/>
              <a:t>Bridge white space to Wi-Fi inside the shuttle</a:t>
            </a:r>
          </a:p>
          <a:p>
            <a:pPr lvl="1"/>
            <a:endParaRPr lang="en-US" sz="2000" dirty="0"/>
          </a:p>
          <a:p>
            <a:r>
              <a:rPr lang="en-US" sz="2400" dirty="0"/>
              <a:t>Obtained FCC experimental license to operate over TV bands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1647" y="1981200"/>
            <a:ext cx="2183753" cy="2619400"/>
          </a:xfrm>
          <a:prstGeom prst="rect">
            <a:avLst/>
          </a:prstGeom>
          <a:ex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5971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069"/>
    </mc:Choice>
    <mc:Fallback xmlns="">
      <p:transition spd="slow" advTm="120069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loym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pPr lvl="0"/>
            <a:r>
              <a:rPr lang="en-US" sz="2000" dirty="0">
                <a:solidFill>
                  <a:prstClr val="black"/>
                </a:solidFill>
              </a:rPr>
              <a:t>Implemented and deployed the </a:t>
            </a:r>
            <a:r>
              <a:rPr lang="en-US" sz="2000" dirty="0">
                <a:solidFill>
                  <a:srgbClr val="FF0000"/>
                </a:solidFill>
              </a:rPr>
              <a:t>world’s first operational white space network</a:t>
            </a:r>
            <a:r>
              <a:rPr lang="en-US" sz="2000" dirty="0">
                <a:solidFill>
                  <a:prstClr val="black"/>
                </a:solidFill>
              </a:rPr>
              <a:t> on Microsoft Redmond campus (Oct. 16, 2009)</a:t>
            </a:r>
          </a:p>
        </p:txBody>
      </p:sp>
      <p:pic>
        <p:nvPicPr>
          <p:cNvPr id="6" name="Picture 2" descr="C:\Users\bahl\MS\Presentations\2009\WSN\Pictures\IMG_399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526" y="2601104"/>
            <a:ext cx="2478308" cy="1858731"/>
          </a:xfrm>
          <a:prstGeom prst="rect">
            <a:avLst/>
          </a:prstGeom>
          <a:extLst/>
        </p:spPr>
      </p:pic>
      <p:sp>
        <p:nvSpPr>
          <p:cNvPr id="7" name="TextBox 6"/>
          <p:cNvSpPr txBox="1"/>
          <p:nvPr/>
        </p:nvSpPr>
        <p:spPr>
          <a:xfrm>
            <a:off x="746652" y="2301724"/>
            <a:ext cx="24881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63"/>
            <a:r>
              <a:rPr lang="en-US" sz="1400" dirty="0">
                <a:solidFill>
                  <a:prstClr val="black"/>
                </a:solidFill>
              </a:rPr>
              <a:t>White Space Network Setup</a:t>
            </a:r>
          </a:p>
        </p:txBody>
      </p:sp>
      <p:pic>
        <p:nvPicPr>
          <p:cNvPr id="8" name="Picture 5" descr="C:\Users\bahl\MS\Presentations\2009\WSN\Pictures\IMG_398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387" y="4459835"/>
            <a:ext cx="2588049" cy="1940965"/>
          </a:xfrm>
          <a:prstGeom prst="rect">
            <a:avLst/>
          </a:prstGeom>
          <a:extLst/>
        </p:spPr>
      </p:pic>
      <p:sp>
        <p:nvSpPr>
          <p:cNvPr id="9" name="TextBox 8"/>
          <p:cNvSpPr txBox="1"/>
          <p:nvPr/>
        </p:nvSpPr>
        <p:spPr>
          <a:xfrm>
            <a:off x="6301971" y="6392913"/>
            <a:ext cx="21082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63"/>
            <a:r>
              <a:rPr lang="en-US" sz="1400" dirty="0">
                <a:solidFill>
                  <a:prstClr val="black"/>
                </a:solidFill>
              </a:rPr>
              <a:t>Data packets over UHF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/>
          </a:blip>
          <a:stretch>
            <a:fillRect/>
          </a:stretch>
        </p:blipFill>
        <p:spPr>
          <a:xfrm>
            <a:off x="6474757" y="2129711"/>
            <a:ext cx="2607013" cy="1777509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7356105" y="3935325"/>
            <a:ext cx="11814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63"/>
            <a:r>
              <a:rPr lang="en-US" sz="1400" dirty="0">
                <a:solidFill>
                  <a:prstClr val="black"/>
                </a:solidFill>
              </a:rPr>
              <a:t>WS Antenna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901407" y="2463352"/>
            <a:ext cx="18101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63"/>
            <a:r>
              <a:rPr lang="en-US" sz="1400" dirty="0">
                <a:solidFill>
                  <a:prstClr val="black"/>
                </a:solidFill>
              </a:rPr>
              <a:t>Shuttle Deployment</a:t>
            </a: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1446588" y="4301714"/>
            <a:ext cx="2852591" cy="2139321"/>
          </a:xfrm>
          <a:prstGeom prst="rect">
            <a:avLst/>
          </a:prstGeom>
          <a:extLst/>
        </p:spPr>
      </p:pic>
      <p:sp>
        <p:nvSpPr>
          <p:cNvPr id="16" name="TextBox 15"/>
          <p:cNvSpPr txBox="1"/>
          <p:nvPr/>
        </p:nvSpPr>
        <p:spPr>
          <a:xfrm>
            <a:off x="2025336" y="6392912"/>
            <a:ext cx="24189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63"/>
            <a:r>
              <a:rPr lang="en-US" sz="1400" dirty="0">
                <a:solidFill>
                  <a:prstClr val="black"/>
                </a:solidFill>
              </a:rPr>
              <a:t>WS Antenna on MS Shuttle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6" cstate="print">
            <a:extLst/>
          </a:blip>
          <a:srcRect/>
          <a:stretch>
            <a:fillRect/>
          </a:stretch>
        </p:blipFill>
        <p:spPr bwMode="auto">
          <a:xfrm>
            <a:off x="3561617" y="2771129"/>
            <a:ext cx="2913140" cy="2184730"/>
          </a:xfrm>
          <a:prstGeom prst="rect">
            <a:avLst/>
          </a:prstGeom>
          <a:extLst/>
        </p:spPr>
      </p:pic>
    </p:spTree>
    <p:extLst>
      <p:ext uri="{BB962C8B-B14F-4D97-AF65-F5344CB8AC3E}">
        <p14:creationId xmlns:p14="http://schemas.microsoft.com/office/powerpoint/2010/main" val="1902744391"/>
      </p:ext>
    </p:extLst>
  </p:cSld>
  <p:clrMapOvr>
    <a:masterClrMapping/>
  </p:clrMapOvr>
  <p:transition advTm="36242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Desig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dirty="0"/>
              <a:t>Hardware design</a:t>
            </a:r>
          </a:p>
          <a:p>
            <a:pPr>
              <a:lnSpc>
                <a:spcPct val="125000"/>
              </a:lnSpc>
            </a:pPr>
            <a:r>
              <a:rPr lang="en-US" dirty="0"/>
              <a:t>Determining white spaces</a:t>
            </a:r>
          </a:p>
          <a:p>
            <a:pPr>
              <a:lnSpc>
                <a:spcPct val="125000"/>
              </a:lnSpc>
            </a:pPr>
            <a:r>
              <a:rPr lang="en-US" dirty="0"/>
              <a:t>Base station placement</a:t>
            </a:r>
          </a:p>
          <a:p>
            <a:pPr>
              <a:lnSpc>
                <a:spcPct val="125000"/>
              </a:lnSpc>
            </a:pPr>
            <a:r>
              <a:rPr lang="en-US" dirty="0"/>
              <a:t>Channel assignment</a:t>
            </a:r>
          </a:p>
          <a:p>
            <a:pPr>
              <a:lnSpc>
                <a:spcPct val="125000"/>
              </a:lnSpc>
            </a:pPr>
            <a:r>
              <a:rPr lang="en-US" dirty="0"/>
              <a:t>Dealing with wireless mics</a:t>
            </a:r>
          </a:p>
          <a:p>
            <a:pPr>
              <a:lnSpc>
                <a:spcPct val="125000"/>
              </a:lnSpc>
            </a:pPr>
            <a:r>
              <a:rPr lang="en-US" dirty="0"/>
              <a:t>Security, discovery, 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887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178"/>
    </mc:Choice>
    <mc:Fallback xmlns="">
      <p:transition spd="slow" advTm="54178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Hardware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82000" cy="5257800"/>
          </a:xfrm>
        </p:spPr>
        <p:txBody>
          <a:bodyPr>
            <a:normAutofit fontScale="92500"/>
          </a:bodyPr>
          <a:lstStyle/>
          <a:p>
            <a:r>
              <a:rPr lang="en-US" dirty="0"/>
              <a:t>Send high data rate signals in TV bands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Wi-Fi card + UHF translator</a:t>
            </a:r>
          </a:p>
          <a:p>
            <a:r>
              <a:rPr lang="en-US" dirty="0"/>
              <a:t>Operate in vacant TV bands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Detect TV transmissions using a scanner</a:t>
            </a:r>
          </a:p>
          <a:p>
            <a:r>
              <a:rPr lang="en-US" dirty="0"/>
              <a:t>Avoid hidden terminal problem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Detect TV transmission much below decode threshold</a:t>
            </a:r>
          </a:p>
          <a:p>
            <a:r>
              <a:rPr lang="en-US" dirty="0"/>
              <a:t>Signal should fit in TV band (6 MHz)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Modify Wi-Fi driver to generate 5 MHz signals</a:t>
            </a:r>
          </a:p>
          <a:p>
            <a:r>
              <a:rPr lang="en-US" dirty="0"/>
              <a:t>Utilize fragments of different widths</a:t>
            </a:r>
          </a:p>
          <a:p>
            <a:pPr lvl="1"/>
            <a:r>
              <a:rPr lang="en-US" dirty="0">
                <a:solidFill>
                  <a:srgbClr val="0033CC"/>
                </a:solidFill>
              </a:rPr>
              <a:t>Modify Wi-Fi driver to generate 5-10-20-40 MHz signals</a:t>
            </a:r>
            <a:endParaRPr lang="en-US" dirty="0"/>
          </a:p>
          <a:p>
            <a:pPr algn="r">
              <a:buNone/>
            </a:pP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18</a:t>
            </a:fld>
            <a:endParaRPr lang="en-US"/>
          </a:p>
        </p:txBody>
      </p:sp>
    </p:spTree>
    <p:custDataLst>
      <p:tags r:id="rId1"/>
    </p:custDataLst>
  </p:cSld>
  <p:clrMapOvr>
    <a:masterClrMapping/>
  </p:clrMapOvr>
  <p:transition advTm="10063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KNOWS White Spaces Platform</a:t>
            </a:r>
          </a:p>
        </p:txBody>
      </p:sp>
      <p:sp>
        <p:nvSpPr>
          <p:cNvPr id="4" name="Rectangle 3"/>
          <p:cNvSpPr/>
          <p:nvPr/>
        </p:nvSpPr>
        <p:spPr>
          <a:xfrm>
            <a:off x="1028700" y="1828800"/>
            <a:ext cx="3429000" cy="360045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200150" y="2400300"/>
            <a:ext cx="800100" cy="2857500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Stack</a:t>
            </a:r>
          </a:p>
        </p:txBody>
      </p:sp>
      <p:sp>
        <p:nvSpPr>
          <p:cNvPr id="6" name="Rectangle 5"/>
          <p:cNvSpPr/>
          <p:nvPr/>
        </p:nvSpPr>
        <p:spPr>
          <a:xfrm>
            <a:off x="2286000" y="2457450"/>
            <a:ext cx="102870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TV/MIC dete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3771900" y="2457450"/>
            <a:ext cx="5143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FFT</a:t>
            </a:r>
          </a:p>
        </p:txBody>
      </p:sp>
      <p:sp>
        <p:nvSpPr>
          <p:cNvPr id="9" name="Rectangle 8"/>
          <p:cNvSpPr/>
          <p:nvPr/>
        </p:nvSpPr>
        <p:spPr>
          <a:xfrm>
            <a:off x="2286000" y="4343400"/>
            <a:ext cx="2000250" cy="228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Connection Manage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286000" y="5029200"/>
            <a:ext cx="2000250" cy="228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Atheros</a:t>
            </a:r>
            <a:r>
              <a:rPr lang="en-US" sz="1600" dirty="0"/>
              <a:t> Device Driv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885950" y="1885950"/>
            <a:ext cx="20459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Windows PC</a:t>
            </a:r>
          </a:p>
        </p:txBody>
      </p:sp>
      <p:cxnSp>
        <p:nvCxnSpPr>
          <p:cNvPr id="14" name="Straight Arrow Connector 13"/>
          <p:cNvCxnSpPr>
            <a:stCxn id="7" idx="1"/>
            <a:endCxn id="6" idx="3"/>
          </p:cNvCxnSpPr>
          <p:nvPr/>
        </p:nvCxnSpPr>
        <p:spPr>
          <a:xfrm rot="10800000">
            <a:off x="3314700" y="27432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9" idx="2"/>
            <a:endCxn id="11" idx="0"/>
          </p:cNvCxnSpPr>
          <p:nvPr/>
        </p:nvCxnSpPr>
        <p:spPr>
          <a:xfrm rot="5400000">
            <a:off x="3057525" y="48006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200650" y="1828800"/>
            <a:ext cx="2914650" cy="36004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5429250" y="2228850"/>
            <a:ext cx="2514600" cy="10287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3" name="Rectangle 22"/>
          <p:cNvSpPr/>
          <p:nvPr/>
        </p:nvSpPr>
        <p:spPr>
          <a:xfrm>
            <a:off x="6515100" y="2571750"/>
            <a:ext cx="13144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UHF RX Daughterboard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543550" y="2571750"/>
            <a:ext cx="6286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FPGA</a:t>
            </a:r>
          </a:p>
        </p:txBody>
      </p:sp>
      <p:cxnSp>
        <p:nvCxnSpPr>
          <p:cNvPr id="25" name="Straight Arrow Connector 24"/>
          <p:cNvCxnSpPr>
            <a:stCxn id="22" idx="1"/>
          </p:cNvCxnSpPr>
          <p:nvPr/>
        </p:nvCxnSpPr>
        <p:spPr>
          <a:xfrm rot="10800000">
            <a:off x="4286250" y="2743200"/>
            <a:ext cx="11430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7029450" y="4914900"/>
            <a:ext cx="914400" cy="457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UHF </a:t>
            </a:r>
          </a:p>
          <a:p>
            <a:pPr algn="ctr"/>
            <a:r>
              <a:rPr lang="en-US" sz="1400" dirty="0"/>
              <a:t>Translator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429250" y="4914900"/>
            <a:ext cx="914400" cy="457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Wi-Fi Card</a:t>
            </a:r>
          </a:p>
        </p:txBody>
      </p:sp>
      <p:cxnSp>
        <p:nvCxnSpPr>
          <p:cNvPr id="32" name="Straight Arrow Connector 31"/>
          <p:cNvCxnSpPr>
            <a:stCxn id="11" idx="3"/>
            <a:endCxn id="31" idx="1"/>
          </p:cNvCxnSpPr>
          <p:nvPr/>
        </p:nvCxnSpPr>
        <p:spPr>
          <a:xfrm>
            <a:off x="4286250" y="5143500"/>
            <a:ext cx="11430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31" idx="3"/>
            <a:endCxn id="30" idx="1"/>
          </p:cNvCxnSpPr>
          <p:nvPr/>
        </p:nvCxnSpPr>
        <p:spPr>
          <a:xfrm>
            <a:off x="6343650" y="5143500"/>
            <a:ext cx="6858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endCxn id="30" idx="0"/>
          </p:cNvCxnSpPr>
          <p:nvPr/>
        </p:nvCxnSpPr>
        <p:spPr>
          <a:xfrm rot="5400000">
            <a:off x="7258050" y="46863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prstDash val="sysDot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4286250" y="4466089"/>
            <a:ext cx="3200400" cy="8389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prstDash val="sysDot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6"/>
          <p:cNvGrpSpPr/>
          <p:nvPr/>
        </p:nvGrpSpPr>
        <p:grpSpPr>
          <a:xfrm>
            <a:off x="7829550" y="4857750"/>
            <a:ext cx="800100" cy="685800"/>
            <a:chOff x="2156308" y="3751649"/>
            <a:chExt cx="927735" cy="693738"/>
          </a:xfrm>
        </p:grpSpPr>
        <p:sp>
          <p:nvSpPr>
            <p:cNvPr id="63" name="Arc 14"/>
            <p:cNvSpPr>
              <a:spLocks noChangeAspect="1"/>
            </p:cNvSpPr>
            <p:nvPr/>
          </p:nvSpPr>
          <p:spPr bwMode="auto">
            <a:xfrm rot="2018351">
              <a:off x="2252193" y="3759587"/>
              <a:ext cx="547688" cy="59372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" name="Arc 15"/>
            <p:cNvSpPr>
              <a:spLocks noChangeAspect="1"/>
            </p:cNvSpPr>
            <p:nvPr/>
          </p:nvSpPr>
          <p:spPr bwMode="auto">
            <a:xfrm rot="2018351">
              <a:off x="2444281" y="3751649"/>
              <a:ext cx="639762" cy="69373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5" name="Arc 13"/>
            <p:cNvSpPr>
              <a:spLocks noChangeAspect="1"/>
            </p:cNvSpPr>
            <p:nvPr/>
          </p:nvSpPr>
          <p:spPr bwMode="auto">
            <a:xfrm rot="2018351">
              <a:off x="2156308" y="3818964"/>
              <a:ext cx="457200" cy="4953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6" name="TextBox 65"/>
          <p:cNvSpPr txBox="1"/>
          <p:nvPr/>
        </p:nvSpPr>
        <p:spPr>
          <a:xfrm>
            <a:off x="5429250" y="3886200"/>
            <a:ext cx="25146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300" b="1" dirty="0"/>
              <a:t>Whitespace Radio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5886450" y="2171700"/>
            <a:ext cx="1714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/>
              <a:t>Scanner (SDR)</a:t>
            </a:r>
          </a:p>
        </p:txBody>
      </p:sp>
      <p:pic>
        <p:nvPicPr>
          <p:cNvPr id="33" name="Picture 32" descr="DSC_1643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57950" y="1371600"/>
            <a:ext cx="2457450" cy="2479142"/>
          </a:xfrm>
          <a:prstGeom prst="rect">
            <a:avLst/>
          </a:prstGeom>
        </p:spPr>
      </p:pic>
      <p:cxnSp>
        <p:nvCxnSpPr>
          <p:cNvPr id="34" name="Elbow Connector 33"/>
          <p:cNvCxnSpPr>
            <a:stCxn id="29" idx="3"/>
            <a:endCxn id="33" idx="1"/>
          </p:cNvCxnSpPr>
          <p:nvPr/>
        </p:nvCxnSpPr>
        <p:spPr bwMode="auto">
          <a:xfrm flipV="1">
            <a:off x="5927272" y="2611171"/>
            <a:ext cx="530678" cy="173222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5" name="Slide Number Placeholder 3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19</a:t>
            </a:fld>
            <a:endParaRPr lang="en-US"/>
          </a:p>
        </p:txBody>
      </p:sp>
      <p:cxnSp>
        <p:nvCxnSpPr>
          <p:cNvPr id="43" name="Elbow Connector 42"/>
          <p:cNvCxnSpPr>
            <a:stCxn id="6" idx="2"/>
            <a:endCxn id="9" idx="0"/>
          </p:cNvCxnSpPr>
          <p:nvPr/>
        </p:nvCxnSpPr>
        <p:spPr>
          <a:xfrm rot="16200000" flipH="1">
            <a:off x="2386012" y="3443287"/>
            <a:ext cx="1314450" cy="485775"/>
          </a:xfrm>
          <a:prstGeom prst="bentConnector3">
            <a:avLst>
              <a:gd name="adj1" fmla="val 50000"/>
            </a:avLst>
          </a:prstGeom>
          <a:ln w="34925">
            <a:solidFill>
              <a:schemeClr val="bg2">
                <a:lumMod val="2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Picture 2" descr="C:\Users\t-rohanm\Pictures\Picasa Exports\Nikon\DSC_161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500" y="2514600"/>
            <a:ext cx="5355772" cy="3657600"/>
          </a:xfrm>
          <a:prstGeom prst="rect">
            <a:avLst/>
          </a:prstGeom>
          <a:noFill/>
        </p:spPr>
      </p:pic>
      <p:sp>
        <p:nvSpPr>
          <p:cNvPr id="38" name="Rectangle 37"/>
          <p:cNvSpPr/>
          <p:nvPr/>
        </p:nvSpPr>
        <p:spPr>
          <a:xfrm>
            <a:off x="2571750" y="5314950"/>
            <a:ext cx="1485900" cy="457200"/>
          </a:xfrm>
          <a:prstGeom prst="rect">
            <a:avLst/>
          </a:prstGeom>
          <a:ln>
            <a:prstDash val="sys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b="1" i="1" dirty="0"/>
              <a:t>Variable Channel Width Support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43252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086"/>
    </mc:Choice>
    <mc:Fallback xmlns="">
      <p:transition spd="slow" advTm="120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3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6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9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2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5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8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1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4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7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0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2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3" dur="indefinite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5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6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8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9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1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2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4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5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7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8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1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3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4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6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7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9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10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13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5" dur="indefinite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16" dur="indefinite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8" dur="indefinite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19" dur="indefinite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1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22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6" grpId="1" animBg="1"/>
      <p:bldP spid="7" grpId="0" animBg="1"/>
      <p:bldP spid="7" grpId="1" animBg="1"/>
      <p:bldP spid="9" grpId="0" animBg="1"/>
      <p:bldP spid="9" grpId="1" animBg="1"/>
      <p:bldP spid="11" grpId="0" animBg="1"/>
      <p:bldP spid="12" grpId="0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30" grpId="0" animBg="1"/>
      <p:bldP spid="30" grpId="1" animBg="1"/>
      <p:bldP spid="31" grpId="0" animBg="1"/>
      <p:bldP spid="66" grpId="0"/>
      <p:bldP spid="66" grpId="1"/>
      <p:bldP spid="67" grpId="0"/>
      <p:bldP spid="67" grpId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Big Spectrum Crunch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FCC Broadband Plan calls it the “Impending Spectrum Crisis”</a:t>
            </a:r>
          </a:p>
          <a:p>
            <a:endParaRPr lang="en-US" sz="2400" dirty="0"/>
          </a:p>
          <a:p>
            <a:r>
              <a:rPr lang="en-US" sz="2400" dirty="0"/>
              <a:t>Limited amount of good spectrum, while demand increasing</a:t>
            </a:r>
          </a:p>
          <a:p>
            <a:pPr lvl="1"/>
            <a:r>
              <a:rPr lang="en-US" sz="2000" dirty="0"/>
              <a:t>Smartphone growth projected to double by 2014 (</a:t>
            </a:r>
            <a:r>
              <a:rPr lang="en-US" sz="2000" dirty="0" err="1"/>
              <a:t>iSuppli</a:t>
            </a:r>
            <a:r>
              <a:rPr lang="en-US" sz="2000" dirty="0"/>
              <a:t> 2010)</a:t>
            </a:r>
          </a:p>
          <a:p>
            <a:pPr lvl="1"/>
            <a:r>
              <a:rPr lang="en-US" sz="2000" dirty="0"/>
              <a:t>Increasing demand for media (YouTube, </a:t>
            </a:r>
            <a:r>
              <a:rPr lang="en-US" sz="2000" dirty="0" err="1"/>
              <a:t>NetFlix</a:t>
            </a:r>
            <a:r>
              <a:rPr lang="en-US" sz="2000" dirty="0"/>
              <a:t>)</a:t>
            </a:r>
          </a:p>
          <a:p>
            <a:endParaRPr lang="en-US" sz="2400" dirty="0"/>
          </a:p>
          <a:p>
            <a:r>
              <a:rPr lang="en-US" sz="2400" dirty="0"/>
              <a:t>CTIA has requested for 800 MHz by 2015</a:t>
            </a:r>
          </a:p>
          <a:p>
            <a:endParaRPr lang="en-US" sz="2400" dirty="0"/>
          </a:p>
          <a:p>
            <a:r>
              <a:rPr lang="en-US" sz="2400" dirty="0"/>
              <a:t>FCC promises to provide 500 MHz by that time</a:t>
            </a:r>
          </a:p>
          <a:p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211074" y="4990243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sz="1400" i="1" dirty="0"/>
              <a:t>“The industry is quickly approaching the point where consumer demand for mobile broadband data will surpass the telecommunication companies’ abilities to handle the traffic. </a:t>
            </a:r>
            <a:r>
              <a:rPr lang="en-US" sz="1400" b="1" i="1" dirty="0">
                <a:solidFill>
                  <a:srgbClr val="FF0000"/>
                </a:solidFill>
              </a:rPr>
              <a:t>Something needs to happen soon</a:t>
            </a:r>
            <a:r>
              <a:rPr lang="en-US" sz="1400" i="1" dirty="0"/>
              <a:t>” </a:t>
            </a:r>
            <a:r>
              <a:rPr lang="en-US" sz="1400" dirty="0"/>
              <a:t>De la Vega, chair of CTIA, 2009</a:t>
            </a:r>
          </a:p>
        </p:txBody>
      </p:sp>
      <p:sp>
        <p:nvSpPr>
          <p:cNvPr id="7" name="Rectangle 6"/>
          <p:cNvSpPr/>
          <p:nvPr/>
        </p:nvSpPr>
        <p:spPr>
          <a:xfrm>
            <a:off x="4505325" y="4707088"/>
            <a:ext cx="4572000" cy="56630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sz="1400" i="1" dirty="0"/>
              <a:t>“Customers Angered as </a:t>
            </a:r>
            <a:r>
              <a:rPr lang="en-US" sz="1400" b="1" i="1" dirty="0">
                <a:solidFill>
                  <a:srgbClr val="FF0000"/>
                </a:solidFill>
              </a:rPr>
              <a:t>iPhones Overload AT&amp;T</a:t>
            </a:r>
            <a:r>
              <a:rPr lang="en-US" sz="1400" i="1" dirty="0"/>
              <a:t>” </a:t>
            </a:r>
          </a:p>
          <a:p>
            <a:pPr>
              <a:buNone/>
            </a:pPr>
            <a:r>
              <a:rPr lang="en-US" sz="1400" dirty="0"/>
              <a:t>Headline in New York Times , 2.Sept 2009</a:t>
            </a:r>
          </a:p>
        </p:txBody>
      </p:sp>
      <p:sp>
        <p:nvSpPr>
          <p:cNvPr id="8" name="Rectangle 7"/>
          <p:cNvSpPr/>
          <p:nvPr/>
        </p:nvSpPr>
        <p:spPr>
          <a:xfrm>
            <a:off x="0" y="3679557"/>
            <a:ext cx="517550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None/>
            </a:pPr>
            <a:r>
              <a:rPr lang="en-US" sz="1400" i="1" dirty="0"/>
              <a:t>“</a:t>
            </a:r>
            <a:r>
              <a:rPr lang="en-US" sz="1400" b="1" i="1" dirty="0">
                <a:solidFill>
                  <a:srgbClr val="FF0000"/>
                </a:solidFill>
              </a:rPr>
              <a:t>Globally, mobile data traffic </a:t>
            </a:r>
            <a:r>
              <a:rPr lang="en-US" sz="1400" dirty="0"/>
              <a:t>is expected</a:t>
            </a:r>
            <a:r>
              <a:rPr lang="en-US" sz="1400" b="1" i="1" dirty="0"/>
              <a:t> </a:t>
            </a:r>
            <a:r>
              <a:rPr lang="en-US" sz="1400" b="1" i="1" dirty="0">
                <a:solidFill>
                  <a:srgbClr val="FF0000"/>
                </a:solidFill>
              </a:rPr>
              <a:t>to double every year through 2013</a:t>
            </a:r>
            <a:r>
              <a:rPr lang="en-US" sz="1400" i="1" dirty="0"/>
              <a:t>. Whether an iPhone, a Storm or a </a:t>
            </a:r>
            <a:r>
              <a:rPr lang="en-US" sz="1400" i="1" dirty="0" err="1"/>
              <a:t>Gphone</a:t>
            </a:r>
            <a:r>
              <a:rPr lang="en-US" sz="1400" i="1" dirty="0"/>
              <a:t>, the world is changing. We’re just starting to scratch the surface of these issues that AT&amp;T is facing.”, </a:t>
            </a:r>
            <a:r>
              <a:rPr lang="en-US" sz="1400" dirty="0"/>
              <a:t>Cisco Systems, 2009</a:t>
            </a:r>
          </a:p>
        </p:txBody>
      </p:sp>
      <p:sp>
        <p:nvSpPr>
          <p:cNvPr id="9" name="Rectangle 8"/>
          <p:cNvSpPr/>
          <p:nvPr/>
        </p:nvSpPr>
        <p:spPr>
          <a:xfrm>
            <a:off x="4572000" y="5876640"/>
            <a:ext cx="4572000" cy="56630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None/>
            </a:pPr>
            <a:r>
              <a:rPr lang="en-US" sz="1400" i="1" dirty="0"/>
              <a:t>“</a:t>
            </a:r>
            <a:r>
              <a:rPr lang="en-US" sz="1400" b="1" i="1" dirty="0">
                <a:solidFill>
                  <a:srgbClr val="FF0000"/>
                </a:solidFill>
              </a:rPr>
              <a:t>Heaviest Users of Phone Data Will Pay More</a:t>
            </a:r>
            <a:r>
              <a:rPr lang="en-US" sz="1400" i="1" dirty="0"/>
              <a:t>” </a:t>
            </a:r>
          </a:p>
          <a:p>
            <a:pPr>
              <a:buNone/>
            </a:pPr>
            <a:r>
              <a:rPr lang="en-US" sz="1400" dirty="0"/>
              <a:t>Headline in New York Times , 2.June 201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41252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5242"/>
    </mc:Choice>
    <mc:Fallback xmlns="">
      <p:transition spd="slow" advTm="13524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4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Geo-location Service</a:t>
            </a:r>
            <a:br>
              <a:rPr lang="en-US" dirty="0"/>
            </a:br>
            <a:r>
              <a:rPr lang="en-US" dirty="0"/>
              <a:t>(</a:t>
            </a:r>
            <a:r>
              <a:rPr lang="en-US" dirty="0">
                <a:hlinkClick r:id="rId3"/>
              </a:rPr>
              <a:t>http://whitespaces.msresearch.us</a:t>
            </a:r>
            <a:r>
              <a:rPr lang="en-US" dirty="0"/>
              <a:t>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602163"/>
          </a:xfrm>
        </p:spPr>
        <p:txBody>
          <a:bodyPr/>
          <a:lstStyle/>
          <a:p>
            <a:r>
              <a:rPr lang="en-US" dirty="0"/>
              <a:t>Use centralized service in addition to sensing</a:t>
            </a:r>
          </a:p>
          <a:p>
            <a:pPr lvl="1"/>
            <a:r>
              <a:rPr lang="en-US" dirty="0"/>
              <a:t>Returns list of available TV channels at given location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4555" y="2971800"/>
            <a:ext cx="4567055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2426311" y="2506840"/>
            <a:ext cx="1066800" cy="515892"/>
          </a:xfrm>
          <a:prstGeom prst="rect">
            <a:avLst/>
          </a:prstGeom>
          <a:gradFill>
            <a:gsLst>
              <a:gs pos="0">
                <a:srgbClr val="D6B19C"/>
              </a:gs>
              <a:gs pos="30000">
                <a:srgbClr val="D49E6C"/>
              </a:gs>
              <a:gs pos="70000">
                <a:srgbClr val="A65528"/>
              </a:gs>
              <a:gs pos="100000">
                <a:srgbClr val="663012"/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Propagation Modeling</a:t>
            </a:r>
            <a:endParaRPr kumimoji="0" lang="en-US" sz="1200" b="0" i="0" u="none" strike="noStrike" cap="none" normalizeH="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7" name="Right Arrow 6"/>
          <p:cNvSpPr/>
          <p:nvPr/>
        </p:nvSpPr>
        <p:spPr bwMode="auto">
          <a:xfrm>
            <a:off x="3609630" y="2644978"/>
            <a:ext cx="650331" cy="239615"/>
          </a:xfrm>
          <a:prstGeom prst="rightArrow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96963" fontAlgn="base">
              <a:spcBef>
                <a:spcPct val="0"/>
              </a:spcBef>
              <a:spcAft>
                <a:spcPct val="0"/>
              </a:spcAft>
            </a:pPr>
            <a:endParaRPr 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8" name="Right Arrow 7"/>
          <p:cNvSpPr/>
          <p:nvPr/>
        </p:nvSpPr>
        <p:spPr bwMode="auto">
          <a:xfrm>
            <a:off x="1669161" y="2644979"/>
            <a:ext cx="606318" cy="239615"/>
          </a:xfrm>
          <a:prstGeom prst="rightArrow">
            <a:avLst/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ctr" defTabSz="109696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9" name="Bent-Up Arrow 8"/>
          <p:cNvSpPr/>
          <p:nvPr/>
        </p:nvSpPr>
        <p:spPr bwMode="auto">
          <a:xfrm>
            <a:off x="1669161" y="3084694"/>
            <a:ext cx="1143000" cy="427876"/>
          </a:xfrm>
          <a:prstGeom prst="bentUpArrow">
            <a:avLst>
              <a:gd name="adj1" fmla="val 24589"/>
              <a:gd name="adj2" fmla="val 29533"/>
              <a:gd name="adj3" fmla="val 23800"/>
            </a:avLst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96963" fontAlgn="base">
              <a:spcBef>
                <a:spcPct val="0"/>
              </a:spcBef>
              <a:spcAft>
                <a:spcPct val="0"/>
              </a:spcAft>
            </a:pPr>
            <a:endParaRPr 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0" name="Bent-Up Arrow 9"/>
          <p:cNvSpPr/>
          <p:nvPr/>
        </p:nvSpPr>
        <p:spPr bwMode="auto">
          <a:xfrm>
            <a:off x="1669161" y="3084693"/>
            <a:ext cx="1752600" cy="1114066"/>
          </a:xfrm>
          <a:prstGeom prst="bentUpArrow">
            <a:avLst>
              <a:gd name="adj1" fmla="val 10653"/>
              <a:gd name="adj2" fmla="val 11632"/>
              <a:gd name="adj3" fmla="val 12085"/>
            </a:avLst>
          </a:prstGeom>
          <a:gradFill>
            <a:gsLst>
              <a:gs pos="0">
                <a:srgbClr val="8488C4"/>
              </a:gs>
              <a:gs pos="53000">
                <a:srgbClr val="D4DEFF"/>
              </a:gs>
              <a:gs pos="83000">
                <a:srgbClr val="D4DEFF"/>
              </a:gs>
              <a:gs pos="100000">
                <a:srgbClr val="96AB94"/>
              </a:gs>
            </a:gsLst>
            <a:lin ang="16200000" scaled="0"/>
          </a:gra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1096963" fontAlgn="base">
              <a:spcBef>
                <a:spcPct val="0"/>
              </a:spcBef>
              <a:spcAft>
                <a:spcPct val="0"/>
              </a:spcAft>
            </a:pPr>
            <a:endParaRPr lang="en-US" sz="28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1" name="TextBox 30"/>
          <p:cNvSpPr txBox="1"/>
          <p:nvPr/>
        </p:nvSpPr>
        <p:spPr>
          <a:xfrm>
            <a:off x="4364961" y="2586401"/>
            <a:ext cx="4485894" cy="338554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600" i="1" dirty="0"/>
              <a:t>&lt;primary user [ ], signal strength [ ] at location&gt;</a:t>
            </a:r>
          </a:p>
        </p:txBody>
      </p:sp>
      <p:sp>
        <p:nvSpPr>
          <p:cNvPr id="12" name="Rounded Rectangle 11"/>
          <p:cNvSpPr/>
          <p:nvPr/>
        </p:nvSpPr>
        <p:spPr bwMode="auto">
          <a:xfrm>
            <a:off x="293145" y="2522359"/>
            <a:ext cx="1253127" cy="445084"/>
          </a:xfrm>
          <a:prstGeom prst="roundRect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rgbClr val="FFFFFF"/>
                </a:solidFill>
              </a:rPr>
              <a:t>TV/MIC data</a:t>
            </a:r>
          </a:p>
          <a:p>
            <a:pPr algn="ctr"/>
            <a:r>
              <a:rPr lang="en-US" sz="800" i="1" dirty="0">
                <a:solidFill>
                  <a:srgbClr val="FFFFFF"/>
                </a:solidFill>
              </a:rPr>
              <a:t>(</a:t>
            </a:r>
            <a:r>
              <a:rPr lang="en-US" sz="800" i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FCC</a:t>
            </a:r>
            <a:r>
              <a:rPr lang="en-US" sz="800" i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DBS, others)</a:t>
            </a:r>
            <a:endParaRPr kumimoji="0" lang="en-US" sz="800" b="0" i="0" u="none" strike="noStrike" cap="none" normalizeH="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315508" y="3248942"/>
            <a:ext cx="1253127" cy="416417"/>
          </a:xfrm>
          <a:prstGeom prst="roundRect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rgbClr val="FFFFFF"/>
                </a:solidFill>
              </a:rPr>
              <a:t>Location</a:t>
            </a:r>
          </a:p>
          <a:p>
            <a:pPr algn="ctr"/>
            <a:r>
              <a:rPr kumimoji="0" lang="en-US" sz="800" b="0" i="1" u="none" strike="noStrike" cap="none" normalizeH="0" baseline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(Latitude, Longitude)</a:t>
            </a:r>
            <a:endParaRPr kumimoji="0" lang="en-US" sz="800" b="0" i="1" u="none" strike="noStrike" cap="none" normalizeH="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315507" y="3909014"/>
            <a:ext cx="1253127" cy="442145"/>
          </a:xfrm>
          <a:prstGeom prst="roundRect">
            <a:avLst/>
          </a:prstGeom>
          <a:solidFill>
            <a:srgbClr val="00B050"/>
          </a:solidFill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200" dirty="0">
                <a:solidFill>
                  <a:srgbClr val="FFFFFF"/>
                </a:solidFill>
              </a:rPr>
              <a:t>Terrain Data</a:t>
            </a:r>
          </a:p>
          <a:p>
            <a:pPr algn="ctr"/>
            <a:r>
              <a:rPr kumimoji="0" lang="en-US" sz="800" b="0" i="1" u="none" strike="noStrike" cap="none" normalizeH="0" baseline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(Globe,</a:t>
            </a:r>
            <a:r>
              <a:rPr kumimoji="0" lang="en-US" sz="800" b="0" i="1" u="none" strike="noStrike" cap="none" normalizeH="0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" pitchFamily="34" charset="0"/>
              </a:rPr>
              <a:t> SRTM)</a:t>
            </a:r>
            <a:endParaRPr kumimoji="0" lang="en-US" sz="300" b="0" i="1" u="none" strike="noStrike" cap="none" normalizeH="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5" name="TextBox 26"/>
          <p:cNvSpPr txBox="1"/>
          <p:nvPr/>
        </p:nvSpPr>
        <p:spPr>
          <a:xfrm>
            <a:off x="266212" y="4648200"/>
            <a:ext cx="3948897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400" b="1" u="sng" dirty="0"/>
              <a:t>Features</a:t>
            </a:r>
            <a:endParaRPr lang="en-US" sz="1200" b="1" u="sng" dirty="0"/>
          </a:p>
          <a:p>
            <a:pPr marL="171450" indent="-171450">
              <a:buFont typeface="Arial" pitchFamily="34" charset="0"/>
              <a:buChar char="•"/>
            </a:pPr>
            <a:r>
              <a:rPr lang="en-US" sz="1200" dirty="0"/>
              <a:t>Can configure various parameters, e.g. 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1200" dirty="0"/>
              <a:t>propagation models: L-R, Free Space, </a:t>
            </a:r>
            <a:r>
              <a:rPr lang="en-US" sz="1200" dirty="0" err="1"/>
              <a:t>Egli</a:t>
            </a:r>
            <a:endParaRPr lang="en-US" sz="1200" dirty="0"/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1200" dirty="0"/>
              <a:t>detection threshold (-114 </a:t>
            </a:r>
            <a:r>
              <a:rPr lang="en-US" sz="1200" dirty="0" err="1"/>
              <a:t>dBm</a:t>
            </a:r>
            <a:r>
              <a:rPr lang="en-US" sz="1200" dirty="0"/>
              <a:t> by default)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200" dirty="0"/>
              <a:t>Protection for MICs by adding as primary user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200" dirty="0"/>
              <a:t>Accuracy: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1200" dirty="0"/>
              <a:t>combines terrain sources for accurate results</a:t>
            </a:r>
          </a:p>
          <a:p>
            <a:pPr marL="628650" lvl="1" indent="-171450">
              <a:buFont typeface="Arial" pitchFamily="34" charset="0"/>
              <a:buChar char="•"/>
            </a:pPr>
            <a:r>
              <a:rPr lang="en-US" sz="1200" dirty="0"/>
              <a:t>results validated across1500 miles in WA state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200" dirty="0"/>
              <a:t>Includes analysis of white space availability</a:t>
            </a:r>
          </a:p>
          <a:p>
            <a:pPr marL="171450" indent="-171450">
              <a:buFont typeface="Arial" pitchFamily="34" charset="0"/>
              <a:buChar char="•"/>
            </a:pPr>
            <a:r>
              <a:rPr lang="en-US" sz="1200" dirty="0"/>
              <a:t>(forthcoming) Internationalization of TV tower data</a:t>
            </a:r>
          </a:p>
        </p:txBody>
      </p:sp>
    </p:spTree>
    <p:extLst>
      <p:ext uri="{BB962C8B-B14F-4D97-AF65-F5344CB8AC3E}">
        <p14:creationId xmlns:p14="http://schemas.microsoft.com/office/powerpoint/2010/main" val="421407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652"/>
    </mc:Choice>
    <mc:Fallback xmlns="">
      <p:transition spd="slow" advTm="72652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te-</a:t>
            </a:r>
            <a:r>
              <a:rPr lang="en-US" dirty="0" err="1"/>
              <a:t>Fi</a:t>
            </a:r>
            <a:r>
              <a:rPr lang="en-US" dirty="0"/>
              <a:t>: Geo-Location Database</a:t>
            </a: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830" y="1662370"/>
            <a:ext cx="4256790" cy="3228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2885" y="1860632"/>
            <a:ext cx="4080803" cy="29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TextBox 19"/>
          <p:cNvSpPr txBox="1"/>
          <p:nvPr/>
        </p:nvSpPr>
        <p:spPr>
          <a:xfrm>
            <a:off x="5839365" y="5379625"/>
            <a:ext cx="19239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/>
              <a:t>FCC mandated</a:t>
            </a:r>
          </a:p>
        </p:txBody>
      </p:sp>
      <p:cxnSp>
        <p:nvCxnSpPr>
          <p:cNvPr id="22" name="Straight Arrow Connector 21"/>
          <p:cNvCxnSpPr>
            <a:stCxn id="20" idx="0"/>
          </p:cNvCxnSpPr>
          <p:nvPr/>
        </p:nvCxnSpPr>
        <p:spPr>
          <a:xfrm rot="16200000" flipV="1">
            <a:off x="6055527" y="4633824"/>
            <a:ext cx="1028905" cy="46269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375646" y="5179570"/>
            <a:ext cx="214994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dirty="0"/>
              <a:t>Our geo-location </a:t>
            </a:r>
            <a:br>
              <a:rPr lang="en-US" dirty="0"/>
            </a:br>
            <a:r>
              <a:rPr lang="en-US" dirty="0"/>
              <a:t>database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rot="5400000" flipH="1" flipV="1">
            <a:off x="4774814" y="4428791"/>
            <a:ext cx="828850" cy="67270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688755401"/>
      </p:ext>
    </p:extLst>
  </p:cSld>
  <p:clrMapOvr>
    <a:masterClrMapping/>
  </p:clrMapOvr>
  <p:transition advTm="103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e Station Placem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46264" y="1295401"/>
            <a:ext cx="8229600" cy="61978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400" dirty="0"/>
              <a:t>Problem: How many base stations do we need?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935" y="2209800"/>
            <a:ext cx="4284065" cy="3490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722" y="1915180"/>
            <a:ext cx="4160463" cy="4426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07977" y="6334780"/>
            <a:ext cx="42530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914363"/>
            <a:r>
              <a:rPr lang="en-US" sz="1400" i="0" dirty="0"/>
              <a:t>MSR’s Redmond Campus </a:t>
            </a:r>
          </a:p>
          <a:p>
            <a:pPr algn="ctr" defTabSz="914363"/>
            <a:r>
              <a:rPr lang="en-US" sz="1400" dirty="0"/>
              <a:t>Route taken by the shuttle (</a:t>
            </a:r>
            <a:r>
              <a:rPr lang="en-US" sz="1400" i="0" dirty="0"/>
              <a:t>0.95 miles x 0.75 miles)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5423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3584"/>
    </mc:Choice>
    <mc:Fallback xmlns="">
      <p:transition spd="slow" advTm="3358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Desig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dirty="0">
                <a:solidFill>
                  <a:srgbClr val="969696"/>
                </a:solidFill>
              </a:rPr>
              <a:t>Hardware design</a:t>
            </a:r>
          </a:p>
          <a:p>
            <a:pPr>
              <a:lnSpc>
                <a:spcPct val="125000"/>
              </a:lnSpc>
            </a:pPr>
            <a:r>
              <a:rPr lang="en-US" dirty="0">
                <a:solidFill>
                  <a:srgbClr val="969696"/>
                </a:solidFill>
              </a:rPr>
              <a:t>Determining white spaces</a:t>
            </a:r>
          </a:p>
          <a:p>
            <a:pPr>
              <a:lnSpc>
                <a:spcPct val="125000"/>
              </a:lnSpc>
            </a:pPr>
            <a:r>
              <a:rPr lang="en-US" dirty="0">
                <a:solidFill>
                  <a:srgbClr val="969696"/>
                </a:solidFill>
              </a:rPr>
              <a:t>Base station placement</a:t>
            </a:r>
          </a:p>
          <a:p>
            <a:pPr>
              <a:lnSpc>
                <a:spcPct val="125000"/>
              </a:lnSpc>
            </a:pPr>
            <a:r>
              <a:rPr lang="en-US" dirty="0">
                <a:solidFill>
                  <a:srgbClr val="0033CC"/>
                </a:solidFill>
              </a:rPr>
              <a:t>Channel assignment</a:t>
            </a:r>
          </a:p>
          <a:p>
            <a:pPr>
              <a:lnSpc>
                <a:spcPct val="125000"/>
              </a:lnSpc>
            </a:pPr>
            <a:r>
              <a:rPr lang="en-US" dirty="0"/>
              <a:t>Dealing with wireless mics</a:t>
            </a:r>
          </a:p>
          <a:p>
            <a:pPr>
              <a:lnSpc>
                <a:spcPct val="125000"/>
              </a:lnSpc>
            </a:pPr>
            <a:r>
              <a:rPr lang="en-US" dirty="0"/>
              <a:t>Security, discovery, etc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1064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86"/>
    </mc:Choice>
    <mc:Fallback xmlns="">
      <p:transition spd="slow" advTm="9786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Assignment in Wi-Fi</a:t>
            </a:r>
          </a:p>
        </p:txBody>
      </p:sp>
      <p:sp>
        <p:nvSpPr>
          <p:cNvPr id="105" name="Rectangle 104"/>
          <p:cNvSpPr/>
          <p:nvPr/>
        </p:nvSpPr>
        <p:spPr>
          <a:xfrm>
            <a:off x="742950" y="5486400"/>
            <a:ext cx="29146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Fixed Width Channels</a:t>
            </a:r>
          </a:p>
        </p:txBody>
      </p:sp>
      <p:pic>
        <p:nvPicPr>
          <p:cNvPr id="111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42189" y="2850094"/>
            <a:ext cx="927652" cy="762000"/>
          </a:xfrm>
          <a:prstGeom prst="rect">
            <a:avLst/>
          </a:prstGeom>
          <a:noFill/>
        </p:spPr>
      </p:pic>
      <p:sp>
        <p:nvSpPr>
          <p:cNvPr id="94" name="Rectangle 93"/>
          <p:cNvSpPr/>
          <p:nvPr/>
        </p:nvSpPr>
        <p:spPr>
          <a:xfrm>
            <a:off x="5362430" y="3714750"/>
            <a:ext cx="1894659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5354361" y="3714750"/>
            <a:ext cx="645428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6628439" y="3714750"/>
            <a:ext cx="62865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5999789" y="3714750"/>
            <a:ext cx="637359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4</a:t>
            </a:fld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3657600" y="5486400"/>
            <a:ext cx="45148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  <a:sym typeface="Symbol"/>
              </a:rPr>
              <a:t>  Optimize </a:t>
            </a:r>
            <a:r>
              <a:rPr lang="en-US" sz="2400" i="1" dirty="0">
                <a:solidFill>
                  <a:srgbClr val="FF0000"/>
                </a:solidFill>
                <a:sym typeface="Symbol"/>
              </a:rPr>
              <a:t>which 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channel to use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543746" name="Picture 2" descr="C:\Users\t-rohanm\AppData\Local\Microsoft\Windows\Temporary Internet Files\Content.IE5\GYQXHH43\MCj0432567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13989" y="2343150"/>
            <a:ext cx="1828572" cy="1828572"/>
          </a:xfrm>
          <a:prstGeom prst="rect">
            <a:avLst/>
          </a:prstGeom>
          <a:noFill/>
        </p:spPr>
      </p:pic>
      <p:sp>
        <p:nvSpPr>
          <p:cNvPr id="36" name="Rectangle 35"/>
          <p:cNvSpPr/>
          <p:nvPr/>
        </p:nvSpPr>
        <p:spPr>
          <a:xfrm>
            <a:off x="1876280" y="3714750"/>
            <a:ext cx="1894659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1868211" y="3714750"/>
            <a:ext cx="645428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142289" y="3714750"/>
            <a:ext cx="62865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2513639" y="3714750"/>
            <a:ext cx="637359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188498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662843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314228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599978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51363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3" name="Group 42"/>
          <p:cNvGrpSpPr/>
          <p:nvPr/>
        </p:nvGrpSpPr>
        <p:grpSpPr>
          <a:xfrm>
            <a:off x="2056439" y="3938885"/>
            <a:ext cx="1746484" cy="466130"/>
            <a:chOff x="5200650" y="3938885"/>
            <a:chExt cx="1746484" cy="466130"/>
          </a:xfrm>
        </p:grpSpPr>
        <p:sp>
          <p:nvSpPr>
            <p:cNvPr id="44" name="TextBox 43"/>
            <p:cNvSpPr txBox="1"/>
            <p:nvPr/>
          </p:nvSpPr>
          <p:spPr>
            <a:xfrm>
              <a:off x="5200650" y="39433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829300" y="39433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6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6229350" y="3938885"/>
              <a:ext cx="7177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1</a:t>
              </a:r>
            </a:p>
          </p:txBody>
        </p:sp>
      </p:grpSp>
      <p:sp>
        <p:nvSpPr>
          <p:cNvPr id="54" name="Rectangle 53"/>
          <p:cNvSpPr/>
          <p:nvPr/>
        </p:nvSpPr>
        <p:spPr>
          <a:xfrm>
            <a:off x="5371139" y="3657600"/>
            <a:ext cx="62865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5" name="Group 34"/>
          <p:cNvGrpSpPr/>
          <p:nvPr/>
        </p:nvGrpSpPr>
        <p:grpSpPr>
          <a:xfrm>
            <a:off x="5542589" y="3938885"/>
            <a:ext cx="1746484" cy="466130"/>
            <a:chOff x="5200650" y="3938885"/>
            <a:chExt cx="1746484" cy="466130"/>
          </a:xfrm>
        </p:grpSpPr>
        <p:sp>
          <p:nvSpPr>
            <p:cNvPr id="92" name="TextBox 91"/>
            <p:cNvSpPr txBox="1"/>
            <p:nvPr/>
          </p:nvSpPr>
          <p:spPr>
            <a:xfrm>
              <a:off x="5200650" y="39433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5829300" y="39433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6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6229350" y="3938885"/>
              <a:ext cx="7177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1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919712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9694"/>
    </mc:Choice>
    <mc:Fallback xmlns="">
      <p:transition spd="slow" advTm="1969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/>
      <p:bldP spid="49" grpId="0" animBg="1"/>
      <p:bldP spid="39" grpId="0" animBg="1"/>
      <p:bldP spid="39" grpId="1" animBg="1"/>
      <p:bldP spid="48" grpId="0" animBg="1"/>
      <p:bldP spid="50" grpId="0" animBg="1"/>
      <p:bldP spid="51" grpId="0" animBg="1"/>
      <p:bldP spid="51" grpId="1" animBg="1"/>
      <p:bldP spid="52" grpId="0" animBg="1"/>
      <p:bldP spid="52" grpId="1" animBg="1"/>
      <p:bldP spid="54" grpId="0" animBg="1"/>
      <p:bldP spid="54" grpId="1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" name="Picture 66" descr="11954226271169522330transmission_tower_ante_01_svg_hi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55322" y="2343150"/>
            <a:ext cx="1072279" cy="1257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ectrum Assignment in WhiteFi</a:t>
            </a:r>
          </a:p>
        </p:txBody>
      </p:sp>
      <p:pic>
        <p:nvPicPr>
          <p:cNvPr id="111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00250" y="2850094"/>
            <a:ext cx="927652" cy="762000"/>
          </a:xfrm>
          <a:prstGeom prst="rect">
            <a:avLst/>
          </a:prstGeom>
          <a:noFill/>
        </p:spPr>
      </p:pic>
      <p:grpSp>
        <p:nvGrpSpPr>
          <p:cNvPr id="115" name="Group 114"/>
          <p:cNvGrpSpPr/>
          <p:nvPr/>
        </p:nvGrpSpPr>
        <p:grpSpPr>
          <a:xfrm>
            <a:off x="5012422" y="3714750"/>
            <a:ext cx="1714500" cy="864656"/>
            <a:chOff x="514350" y="3657600"/>
            <a:chExt cx="1714500" cy="864656"/>
          </a:xfrm>
        </p:grpSpPr>
        <p:sp>
          <p:nvSpPr>
            <p:cNvPr id="94" name="Rectangle 93"/>
            <p:cNvSpPr/>
            <p:nvPr/>
          </p:nvSpPr>
          <p:spPr>
            <a:xfrm>
              <a:off x="514350" y="3657600"/>
              <a:ext cx="17145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5143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1885310" y="3657600"/>
              <a:ext cx="342900" cy="864656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8572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12001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Rectangle 113"/>
            <p:cNvSpPr/>
            <p:nvPr/>
          </p:nvSpPr>
          <p:spPr>
            <a:xfrm>
              <a:off x="15430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46" name="Rectangle 145"/>
          <p:cNvSpPr/>
          <p:nvPr/>
        </p:nvSpPr>
        <p:spPr>
          <a:xfrm>
            <a:off x="5345973" y="3666309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6" name="Group 55"/>
          <p:cNvGrpSpPr/>
          <p:nvPr/>
        </p:nvGrpSpPr>
        <p:grpSpPr>
          <a:xfrm>
            <a:off x="1657350" y="3707344"/>
            <a:ext cx="1714500" cy="864656"/>
            <a:chOff x="1657350" y="2907244"/>
            <a:chExt cx="1714500" cy="864656"/>
          </a:xfrm>
        </p:grpSpPr>
        <p:sp>
          <p:nvSpPr>
            <p:cNvPr id="117" name="Rectangle 116"/>
            <p:cNvSpPr/>
            <p:nvPr/>
          </p:nvSpPr>
          <p:spPr>
            <a:xfrm>
              <a:off x="1657350" y="2907244"/>
              <a:ext cx="17145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1657350" y="2907244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20002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23431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26860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9" name="Group 58"/>
            <p:cNvGrpSpPr/>
            <p:nvPr/>
          </p:nvGrpSpPr>
          <p:grpSpPr>
            <a:xfrm>
              <a:off x="1657350" y="3135844"/>
              <a:ext cx="1672555" cy="466130"/>
              <a:chOff x="628650" y="3877270"/>
              <a:chExt cx="1672555" cy="466130"/>
            </a:xfrm>
          </p:grpSpPr>
          <p:sp>
            <p:nvSpPr>
              <p:cNvPr id="123" name="TextBox 122"/>
              <p:cNvSpPr txBox="1"/>
              <p:nvPr/>
            </p:nvSpPr>
            <p:spPr>
              <a:xfrm>
                <a:off x="628650" y="387727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124" name="TextBox 123"/>
              <p:cNvSpPr txBox="1"/>
              <p:nvPr/>
            </p:nvSpPr>
            <p:spPr>
              <a:xfrm>
                <a:off x="9715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125" name="TextBox 124"/>
              <p:cNvSpPr txBox="1"/>
              <p:nvPr/>
            </p:nvSpPr>
            <p:spPr>
              <a:xfrm>
                <a:off x="1339617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126" name="TextBox 125"/>
              <p:cNvSpPr txBox="1"/>
              <p:nvPr/>
            </p:nvSpPr>
            <p:spPr>
              <a:xfrm>
                <a:off x="16573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127" name="TextBox 126"/>
              <p:cNvSpPr txBox="1"/>
              <p:nvPr/>
            </p:nvSpPr>
            <p:spPr>
              <a:xfrm>
                <a:off x="2015455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</p:grpSp>
      <p:sp>
        <p:nvSpPr>
          <p:cNvPr id="89" name="Rectangle 88"/>
          <p:cNvSpPr/>
          <p:nvPr/>
        </p:nvSpPr>
        <p:spPr>
          <a:xfrm>
            <a:off x="5711187" y="3666309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Slide Number Placeholder 5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5372100" y="3657600"/>
            <a:ext cx="711928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6400800" y="3657600"/>
            <a:ext cx="342900" cy="971550"/>
          </a:xfrm>
          <a:prstGeom prst="rect">
            <a:avLst/>
          </a:prstGeom>
          <a:solidFill>
            <a:schemeClr val="bg2"/>
          </a:solidFill>
          <a:ln w="63500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Freeform 42"/>
          <p:cNvSpPr/>
          <p:nvPr/>
        </p:nvSpPr>
        <p:spPr>
          <a:xfrm>
            <a:off x="2914649" y="4286250"/>
            <a:ext cx="4057651" cy="1123225"/>
          </a:xfrm>
          <a:custGeom>
            <a:avLst/>
            <a:gdLst>
              <a:gd name="connsiteX0" fmla="*/ 3718559 w 4100285"/>
              <a:gd name="connsiteY0" fmla="*/ 0 h 1081315"/>
              <a:gd name="connsiteX1" fmla="*/ 3570514 w 4100285"/>
              <a:gd name="connsiteY1" fmla="*/ 923109 h 1081315"/>
              <a:gd name="connsiteX2" fmla="*/ 539931 w 4100285"/>
              <a:gd name="connsiteY2" fmla="*/ 949234 h 1081315"/>
              <a:gd name="connsiteX3" fmla="*/ 330925 w 4100285"/>
              <a:gd name="connsiteY3" fmla="*/ 130629 h 10813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100285" h="1081315">
                <a:moveTo>
                  <a:pt x="3718559" y="0"/>
                </a:moveTo>
                <a:cubicBezTo>
                  <a:pt x="3909422" y="382451"/>
                  <a:pt x="4100285" y="764903"/>
                  <a:pt x="3570514" y="923109"/>
                </a:cubicBezTo>
                <a:cubicBezTo>
                  <a:pt x="3040743" y="1081315"/>
                  <a:pt x="1079863" y="1081314"/>
                  <a:pt x="539931" y="949234"/>
                </a:cubicBezTo>
                <a:cubicBezTo>
                  <a:pt x="0" y="817154"/>
                  <a:pt x="165462" y="473891"/>
                  <a:pt x="330925" y="130629"/>
                </a:cubicBezTo>
              </a:path>
            </a:pathLst>
          </a:custGeom>
          <a:ln w="34925">
            <a:solidFill>
              <a:schemeClr val="tx1"/>
            </a:solidFill>
            <a:prstDash val="sysDot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804582" y="5886450"/>
            <a:ext cx="25146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Spatial Variation</a:t>
            </a:r>
          </a:p>
        </p:txBody>
      </p:sp>
      <p:sp>
        <p:nvSpPr>
          <p:cNvPr id="45" name="Rectangle 44"/>
          <p:cNvSpPr/>
          <p:nvPr/>
        </p:nvSpPr>
        <p:spPr>
          <a:xfrm>
            <a:off x="3147732" y="5886450"/>
            <a:ext cx="5139018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  <a:sym typeface="Symbol"/>
              </a:rPr>
              <a:t>  BS must use channel </a:t>
            </a:r>
            <a:r>
              <a:rPr lang="en-US" sz="2400" i="1" dirty="0" err="1">
                <a:solidFill>
                  <a:srgbClr val="FF0000"/>
                </a:solidFill>
                <a:sym typeface="Symbol"/>
              </a:rPr>
              <a:t>iff</a:t>
            </a:r>
            <a:r>
              <a:rPr lang="en-US" sz="2400" i="1" dirty="0">
                <a:solidFill>
                  <a:srgbClr val="FF0000"/>
                </a:solidFill>
                <a:sym typeface="Symbol"/>
              </a:rPr>
              <a:t> 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free at client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342900" y="5486400"/>
            <a:ext cx="21145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Fragmentation</a:t>
            </a:r>
          </a:p>
        </p:txBody>
      </p:sp>
      <p:sp>
        <p:nvSpPr>
          <p:cNvPr id="49" name="Rectangle 48"/>
          <p:cNvSpPr/>
          <p:nvPr/>
        </p:nvSpPr>
        <p:spPr>
          <a:xfrm>
            <a:off x="2303418" y="5486400"/>
            <a:ext cx="6326232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  <a:sym typeface="Symbol"/>
              </a:rPr>
              <a:t>  Optimize for </a:t>
            </a:r>
            <a:r>
              <a:rPr lang="en-US" sz="2400" i="1" dirty="0">
                <a:solidFill>
                  <a:srgbClr val="FF0000"/>
                </a:solidFill>
                <a:sym typeface="Symbol"/>
              </a:rPr>
              <a:t>both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, 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center channel </a:t>
            </a:r>
            <a:r>
              <a:rPr lang="en-US" sz="2400" dirty="0">
                <a:solidFill>
                  <a:srgbClr val="FF0000"/>
                </a:solidFill>
                <a:sym typeface="Symbol"/>
              </a:rPr>
              <a:t>and </a:t>
            </a:r>
            <a:r>
              <a:rPr lang="en-US" sz="2400" b="1" dirty="0">
                <a:solidFill>
                  <a:srgbClr val="FF0000"/>
                </a:solidFill>
                <a:sym typeface="Symbol"/>
              </a:rPr>
              <a:t>width</a:t>
            </a:r>
            <a:endParaRPr lang="en-US" sz="2400" b="1" dirty="0">
              <a:solidFill>
                <a:srgbClr val="FF0000"/>
              </a:solidFill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6400800" y="365760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1" name="Group 60"/>
          <p:cNvGrpSpPr/>
          <p:nvPr/>
        </p:nvGrpSpPr>
        <p:grpSpPr>
          <a:xfrm>
            <a:off x="5054367" y="3943350"/>
            <a:ext cx="1672555" cy="466130"/>
            <a:chOff x="3331478" y="4171950"/>
            <a:chExt cx="1672555" cy="466130"/>
          </a:xfrm>
        </p:grpSpPr>
        <p:sp>
          <p:nvSpPr>
            <p:cNvPr id="92" name="TextBox 91"/>
            <p:cNvSpPr txBox="1"/>
            <p:nvPr/>
          </p:nvSpPr>
          <p:spPr>
            <a:xfrm>
              <a:off x="3331478" y="41719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3674378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98" name="TextBox 97"/>
            <p:cNvSpPr txBox="1"/>
            <p:nvPr/>
          </p:nvSpPr>
          <p:spPr>
            <a:xfrm>
              <a:off x="4042445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99" name="TextBox 98"/>
            <p:cNvSpPr txBox="1"/>
            <p:nvPr/>
          </p:nvSpPr>
          <p:spPr>
            <a:xfrm>
              <a:off x="4360178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4718283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1771650" y="2000250"/>
            <a:ext cx="5314950" cy="3600450"/>
            <a:chOff x="2457450" y="342900"/>
            <a:chExt cx="5314950" cy="3600450"/>
          </a:xfrm>
        </p:grpSpPr>
        <p:sp>
          <p:nvSpPr>
            <p:cNvPr id="51" name="Rectangle 50"/>
            <p:cNvSpPr/>
            <p:nvPr/>
          </p:nvSpPr>
          <p:spPr>
            <a:xfrm>
              <a:off x="2457450" y="342900"/>
              <a:ext cx="5314950" cy="36004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2686050" y="422910"/>
              <a:ext cx="4877030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rgbClr val="FF0000"/>
                  </a:solidFill>
                </a:rPr>
                <a:t>Spectrum Assignment Problem</a:t>
              </a:r>
            </a:p>
          </p:txBody>
        </p:sp>
        <p:sp>
          <p:nvSpPr>
            <p:cNvPr id="52" name="Rectangle 51"/>
            <p:cNvSpPr/>
            <p:nvPr/>
          </p:nvSpPr>
          <p:spPr>
            <a:xfrm>
              <a:off x="2648869" y="1143000"/>
              <a:ext cx="1751682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tx1"/>
                  </a:solidFill>
                </a:rPr>
                <a:t>Goal</a:t>
              </a: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4400550" y="1143000"/>
              <a:ext cx="2961921" cy="48006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</a:rPr>
                <a:t>Maximize Throughput</a:t>
              </a: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2648869" y="1863090"/>
              <a:ext cx="1751682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tx1"/>
                  </a:solidFill>
                </a:rPr>
                <a:t>Include</a:t>
              </a:r>
            </a:p>
          </p:txBody>
        </p:sp>
        <p:sp>
          <p:nvSpPr>
            <p:cNvPr id="62" name="Rectangle 61"/>
            <p:cNvSpPr/>
            <p:nvPr/>
          </p:nvSpPr>
          <p:spPr>
            <a:xfrm>
              <a:off x="4400550" y="1863090"/>
              <a:ext cx="2961921" cy="48006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</a:rPr>
                <a:t>Spectrum at clients</a:t>
              </a:r>
            </a:p>
          </p:txBody>
        </p:sp>
        <p:sp>
          <p:nvSpPr>
            <p:cNvPr id="63" name="Rectangle 62"/>
            <p:cNvSpPr/>
            <p:nvPr/>
          </p:nvSpPr>
          <p:spPr>
            <a:xfrm>
              <a:off x="2648869" y="2823210"/>
              <a:ext cx="1751682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tx1"/>
                  </a:solidFill>
                </a:rPr>
                <a:t>Assign</a:t>
              </a:r>
            </a:p>
          </p:txBody>
        </p:sp>
        <p:sp>
          <p:nvSpPr>
            <p:cNvPr id="64" name="Rectangle 63"/>
            <p:cNvSpPr/>
            <p:nvPr/>
          </p:nvSpPr>
          <p:spPr>
            <a:xfrm>
              <a:off x="4400550" y="2506437"/>
              <a:ext cx="2961921" cy="72009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</a:rPr>
                <a:t>Center Channel</a:t>
              </a:r>
            </a:p>
          </p:txBody>
        </p:sp>
        <p:sp>
          <p:nvSpPr>
            <p:cNvPr id="65" name="Rectangle 64"/>
            <p:cNvSpPr/>
            <p:nvPr/>
          </p:nvSpPr>
          <p:spPr>
            <a:xfrm>
              <a:off x="4400550" y="3223260"/>
              <a:ext cx="2961921" cy="56007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>
                  <a:solidFill>
                    <a:srgbClr val="FF0000"/>
                  </a:solidFill>
                </a:rPr>
                <a:t>Width</a:t>
              </a: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5688770" y="2989770"/>
              <a:ext cx="374862" cy="43901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&amp;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4130109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8792"/>
    </mc:Choice>
    <mc:Fallback xmlns="">
      <p:transition spd="slow" advTm="487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9" dur="indefinite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2" dur="indefinite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5" dur="indefinite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8" dur="indefinite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1" dur="indefinite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4" dur="indefinite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7" dur="indefinite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0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2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3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5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6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8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89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1" dur="indefinit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2" dur="indefinite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4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5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7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98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 animBg="1"/>
      <p:bldP spid="146" grpId="1" animBg="1"/>
      <p:bldP spid="89" grpId="0" animBg="1"/>
      <p:bldP spid="89" grpId="1" animBg="1"/>
      <p:bldP spid="89" grpId="2" animBg="1"/>
      <p:bldP spid="54" grpId="0" animBg="1"/>
      <p:bldP spid="54" grpId="1" animBg="1"/>
      <p:bldP spid="54" grpId="2" animBg="1"/>
      <p:bldP spid="41" grpId="0" animBg="1"/>
      <p:bldP spid="41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8" grpId="0" animBg="1"/>
      <p:bldP spid="48" grpId="1" animBg="1"/>
      <p:bldP spid="48" grpId="2" animBg="1"/>
      <p:bldP spid="49" grpId="0" animBg="1"/>
      <p:bldP spid="49" grpId="1" animBg="1"/>
      <p:bldP spid="49" grpId="2" animBg="1"/>
      <p:bldP spid="55" grpId="0" animBg="1"/>
      <p:bldP spid="55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uition</a:t>
            </a:r>
          </a:p>
        </p:txBody>
      </p:sp>
      <p:sp>
        <p:nvSpPr>
          <p:cNvPr id="67" name="Slide Number Placeholder 6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4555222" y="3078694"/>
            <a:ext cx="1731278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4555222" y="30786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5934891" y="3078694"/>
            <a:ext cx="34290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4898122" y="30786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5241022" y="30786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5583922" y="30786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5641072" y="2507194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S</a:t>
            </a:r>
          </a:p>
        </p:txBody>
      </p:sp>
      <p:pic>
        <p:nvPicPr>
          <p:cNvPr id="115" name="Picture 114" descr="11954226271169522330transmission_tower_ante_01_svg_hi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892683" y="1657350"/>
            <a:ext cx="1072279" cy="1371600"/>
          </a:xfrm>
          <a:prstGeom prst="rect">
            <a:avLst/>
          </a:prstGeom>
        </p:spPr>
      </p:pic>
      <p:sp>
        <p:nvSpPr>
          <p:cNvPr id="64" name="Rectangle 63"/>
          <p:cNvSpPr/>
          <p:nvPr/>
        </p:nvSpPr>
        <p:spPr>
          <a:xfrm>
            <a:off x="4914900" y="3086100"/>
            <a:ext cx="685800" cy="857250"/>
          </a:xfrm>
          <a:prstGeom prst="rect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65"/>
          <p:cNvGrpSpPr/>
          <p:nvPr/>
        </p:nvGrpSpPr>
        <p:grpSpPr>
          <a:xfrm>
            <a:off x="571500" y="1828800"/>
            <a:ext cx="3257550" cy="800160"/>
            <a:chOff x="2571750" y="5086350"/>
            <a:chExt cx="3257550" cy="800160"/>
          </a:xfrm>
        </p:grpSpPr>
        <p:sp>
          <p:nvSpPr>
            <p:cNvPr id="155" name="TextBox 154"/>
            <p:cNvSpPr txBox="1"/>
            <p:nvPr/>
          </p:nvSpPr>
          <p:spPr>
            <a:xfrm>
              <a:off x="2571750" y="5486400"/>
              <a:ext cx="3257550" cy="400110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chemeClr val="accent3">
                      <a:lumMod val="50000"/>
                    </a:schemeClr>
                  </a:solidFill>
                </a:rPr>
                <a:t>Use widest possible channel</a:t>
              </a:r>
              <a:endParaRPr lang="en-US" sz="1600" b="1" dirty="0">
                <a:solidFill>
                  <a:schemeClr val="accent3">
                    <a:lumMod val="50000"/>
                  </a:schemeClr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2571750" y="5086350"/>
              <a:ext cx="1257300" cy="400110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chemeClr val="accent5"/>
                  </a:solidFill>
                </a:rPr>
                <a:t>Intuition</a:t>
              </a:r>
              <a:endParaRPr lang="en-US" sz="1600" b="1" dirty="0">
                <a:solidFill>
                  <a:schemeClr val="accent5"/>
                </a:solidFill>
              </a:endParaRPr>
            </a:p>
          </p:txBody>
        </p:sp>
      </p:grpSp>
      <p:grpSp>
        <p:nvGrpSpPr>
          <p:cNvPr id="4" name="Group 71"/>
          <p:cNvGrpSpPr/>
          <p:nvPr/>
        </p:nvGrpSpPr>
        <p:grpSpPr>
          <a:xfrm>
            <a:off x="4943475" y="3257550"/>
            <a:ext cx="647708" cy="657228"/>
            <a:chOff x="5810242" y="4229100"/>
            <a:chExt cx="647708" cy="657228"/>
          </a:xfrm>
        </p:grpSpPr>
        <p:sp>
          <p:nvSpPr>
            <p:cNvPr id="68" name="Rectangle 67"/>
            <p:cNvSpPr/>
            <p:nvPr/>
          </p:nvSpPr>
          <p:spPr>
            <a:xfrm>
              <a:off x="5810242" y="4629150"/>
              <a:ext cx="304808" cy="25717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0" name="Rectangle 69"/>
            <p:cNvSpPr/>
            <p:nvPr/>
          </p:nvSpPr>
          <p:spPr>
            <a:xfrm>
              <a:off x="6115050" y="4229100"/>
              <a:ext cx="342900" cy="657228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Group 62"/>
          <p:cNvGrpSpPr/>
          <p:nvPr/>
        </p:nvGrpSpPr>
        <p:grpSpPr>
          <a:xfrm>
            <a:off x="4578816" y="3306753"/>
            <a:ext cx="1672555" cy="469612"/>
            <a:chOff x="5207466" y="3306753"/>
            <a:chExt cx="1672555" cy="469612"/>
          </a:xfrm>
        </p:grpSpPr>
        <p:grpSp>
          <p:nvGrpSpPr>
            <p:cNvPr id="6" name="Group 63"/>
            <p:cNvGrpSpPr/>
            <p:nvPr/>
          </p:nvGrpSpPr>
          <p:grpSpPr>
            <a:xfrm>
              <a:off x="5207466" y="3306753"/>
              <a:ext cx="1672555" cy="466130"/>
              <a:chOff x="3331478" y="3829050"/>
              <a:chExt cx="1672555" cy="466130"/>
            </a:xfrm>
          </p:grpSpPr>
          <p:sp>
            <p:nvSpPr>
              <p:cNvPr id="92" name="TextBox 91"/>
              <p:cNvSpPr txBox="1"/>
              <p:nvPr/>
            </p:nvSpPr>
            <p:spPr>
              <a:xfrm>
                <a:off x="3331478" y="382905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98" name="TextBox 97"/>
              <p:cNvSpPr txBox="1"/>
              <p:nvPr/>
            </p:nvSpPr>
            <p:spPr>
              <a:xfrm>
                <a:off x="4042445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99" name="TextBox 98"/>
              <p:cNvSpPr txBox="1"/>
              <p:nvPr/>
            </p:nvSpPr>
            <p:spPr>
              <a:xfrm>
                <a:off x="4360178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4718283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5543550" y="33147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</p:grpSp>
      <p:grpSp>
        <p:nvGrpSpPr>
          <p:cNvPr id="7" name="Group 72"/>
          <p:cNvGrpSpPr/>
          <p:nvPr/>
        </p:nvGrpSpPr>
        <p:grpSpPr>
          <a:xfrm>
            <a:off x="571500" y="2743200"/>
            <a:ext cx="3429000" cy="800160"/>
            <a:chOff x="2571750" y="5086350"/>
            <a:chExt cx="3429000" cy="800160"/>
          </a:xfrm>
        </p:grpSpPr>
        <p:sp>
          <p:nvSpPr>
            <p:cNvPr id="74" name="TextBox 73"/>
            <p:cNvSpPr txBox="1"/>
            <p:nvPr/>
          </p:nvSpPr>
          <p:spPr>
            <a:xfrm>
              <a:off x="2571750" y="5486400"/>
              <a:ext cx="34290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FF0000"/>
                  </a:solidFill>
                </a:rPr>
                <a:t>Limited by </a:t>
              </a:r>
              <a:r>
                <a:rPr lang="en-US" sz="2000" b="1" i="1" dirty="0">
                  <a:solidFill>
                    <a:srgbClr val="FF0000"/>
                  </a:solidFill>
                </a:rPr>
                <a:t>most</a:t>
              </a:r>
              <a:r>
                <a:rPr lang="en-US" sz="2000" b="1" dirty="0">
                  <a:solidFill>
                    <a:srgbClr val="FF0000"/>
                  </a:solidFill>
                </a:rPr>
                <a:t> busy channel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2571750" y="5086350"/>
              <a:ext cx="12573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solidFill>
                    <a:srgbClr val="FF0000"/>
                  </a:solidFill>
                </a:rPr>
                <a:t>But</a:t>
              </a:r>
              <a:endParaRPr lang="en-US" sz="1600" b="1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78" name="Straight Connector 77"/>
          <p:cNvCxnSpPr/>
          <p:nvPr/>
        </p:nvCxnSpPr>
        <p:spPr>
          <a:xfrm>
            <a:off x="4914900" y="3257550"/>
            <a:ext cx="685800" cy="0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Arrow Connector 82"/>
          <p:cNvCxnSpPr/>
          <p:nvPr/>
        </p:nvCxnSpPr>
        <p:spPr>
          <a:xfrm>
            <a:off x="3886200" y="3257550"/>
            <a:ext cx="971550" cy="1588"/>
          </a:xfrm>
          <a:prstGeom prst="straightConnector1">
            <a:avLst/>
          </a:prstGeom>
          <a:ln w="381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/>
          <p:nvPr/>
        </p:nvCxnSpPr>
        <p:spPr>
          <a:xfrm rot="5400000">
            <a:off x="1714500" y="3886200"/>
            <a:ext cx="685800" cy="1588"/>
          </a:xfrm>
          <a:prstGeom prst="straightConnector1">
            <a:avLst/>
          </a:prstGeom>
          <a:ln w="476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88"/>
          <p:cNvGrpSpPr/>
          <p:nvPr/>
        </p:nvGrpSpPr>
        <p:grpSpPr>
          <a:xfrm>
            <a:off x="571500" y="4343400"/>
            <a:ext cx="7029450" cy="1508105"/>
            <a:chOff x="2571750" y="5086345"/>
            <a:chExt cx="3542044" cy="1049061"/>
          </a:xfrm>
        </p:grpSpPr>
        <p:sp>
          <p:nvSpPr>
            <p:cNvPr id="90" name="TextBox 89"/>
            <p:cNvSpPr txBox="1"/>
            <p:nvPr/>
          </p:nvSpPr>
          <p:spPr>
            <a:xfrm>
              <a:off x="2571750" y="5486400"/>
              <a:ext cx="34290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n-US" sz="1600" b="1" dirty="0">
                <a:solidFill>
                  <a:srgbClr val="FF0000"/>
                </a:solidFill>
              </a:endParaRPr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2571750" y="5086345"/>
              <a:ext cx="3542044" cy="10490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Font typeface="Wingdings" pitchFamily="2" charset="2"/>
                <a:buChar char="§"/>
              </a:pPr>
              <a:r>
                <a:rPr lang="en-US" sz="2000" b="1" dirty="0"/>
                <a:t> </a:t>
              </a:r>
              <a:r>
                <a:rPr lang="en-US" sz="2400" dirty="0"/>
                <a:t>Carrier Sense Across </a:t>
              </a:r>
              <a:r>
                <a:rPr lang="en-US" sz="2400" b="1" dirty="0"/>
                <a:t>All</a:t>
              </a:r>
              <a:r>
                <a:rPr lang="en-US" sz="2400" dirty="0"/>
                <a:t> Channels</a:t>
              </a:r>
            </a:p>
            <a:p>
              <a:pPr>
                <a:buFont typeface="Wingdings" pitchFamily="2" charset="2"/>
                <a:buChar char="§"/>
              </a:pPr>
              <a:endParaRPr lang="en-US" sz="2400" b="1" dirty="0"/>
            </a:p>
            <a:p>
              <a:pPr>
                <a:buFont typeface="Wingdings" pitchFamily="2" charset="2"/>
                <a:buChar char="§"/>
              </a:pPr>
              <a:r>
                <a:rPr lang="en-US" sz="2400" b="1" dirty="0"/>
                <a:t> All </a:t>
              </a:r>
              <a:r>
                <a:rPr lang="en-US" sz="2400" dirty="0"/>
                <a:t>channels must be free</a:t>
              </a:r>
            </a:p>
            <a:p>
              <a:pPr lvl="1">
                <a:buFont typeface="Wingdings" pitchFamily="2" charset="2"/>
                <a:buChar char="§"/>
              </a:pPr>
              <a:r>
                <a:rPr lang="el-GR" sz="2000" dirty="0"/>
                <a:t>ρ</a:t>
              </a:r>
              <a:r>
                <a:rPr lang="en-US" sz="2000" b="1" baseline="-25000" dirty="0"/>
                <a:t>BS</a:t>
              </a:r>
              <a:r>
                <a:rPr lang="en-US" sz="2000" i="1" dirty="0"/>
                <a:t>(2 and 3 are free) = </a:t>
              </a:r>
              <a:r>
                <a:rPr lang="el-GR" sz="2000" dirty="0"/>
                <a:t>ρ</a:t>
              </a:r>
              <a:r>
                <a:rPr lang="en-US" sz="2000" b="1" baseline="-25000" dirty="0"/>
                <a:t>BS</a:t>
              </a:r>
              <a:r>
                <a:rPr lang="en-US" sz="2000" i="1" dirty="0"/>
                <a:t>(2 is free) x </a:t>
              </a:r>
              <a:r>
                <a:rPr lang="el-GR" sz="2000" dirty="0"/>
                <a:t>ρ</a:t>
              </a:r>
              <a:r>
                <a:rPr lang="en-US" sz="2000" b="1" baseline="-25000" dirty="0"/>
                <a:t>BS</a:t>
              </a:r>
              <a:r>
                <a:rPr lang="en-US" sz="2000" i="1" dirty="0"/>
                <a:t>(3 is free)</a:t>
              </a: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2000250" y="5921514"/>
            <a:ext cx="531495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Tradeoff between wider channel widths </a:t>
            </a: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and opportunity to transmit on each channel</a:t>
            </a:r>
            <a:endParaRPr lang="en-US" sz="1600" b="1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77823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37"/>
    </mc:Choice>
    <mc:Fallback xmlns="">
      <p:transition spd="slow" advTm="41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3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Multi Channel Airtime Metric (</a:t>
            </a:r>
            <a:r>
              <a:rPr lang="en-US" sz="3600" dirty="0" err="1"/>
              <a:t>MCham</a:t>
            </a:r>
            <a:r>
              <a:rPr lang="en-US" sz="3600" dirty="0"/>
              <a:t>)</a:t>
            </a:r>
          </a:p>
        </p:txBody>
      </p:sp>
      <p:sp>
        <p:nvSpPr>
          <p:cNvPr id="67" name="Slide Number Placeholder 6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4555222" y="3078694"/>
            <a:ext cx="1731278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Rectangle 94"/>
          <p:cNvSpPr/>
          <p:nvPr/>
        </p:nvSpPr>
        <p:spPr>
          <a:xfrm>
            <a:off x="4555222" y="30786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/>
          <p:cNvSpPr/>
          <p:nvPr/>
        </p:nvSpPr>
        <p:spPr>
          <a:xfrm>
            <a:off x="5943600" y="3078694"/>
            <a:ext cx="34290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4898122" y="30786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5241022" y="30786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5583922" y="30786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5641072" y="2507194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BS</a:t>
            </a:r>
          </a:p>
        </p:txBody>
      </p:sp>
      <p:pic>
        <p:nvPicPr>
          <p:cNvPr id="115" name="Picture 114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892683" y="1657350"/>
            <a:ext cx="1072279" cy="1371600"/>
          </a:xfrm>
          <a:prstGeom prst="rect">
            <a:avLst/>
          </a:prstGeom>
        </p:spPr>
      </p:pic>
      <p:sp>
        <p:nvSpPr>
          <p:cNvPr id="64" name="Rectangle 63"/>
          <p:cNvSpPr/>
          <p:nvPr/>
        </p:nvSpPr>
        <p:spPr>
          <a:xfrm>
            <a:off x="4914900" y="3086100"/>
            <a:ext cx="342900" cy="857250"/>
          </a:xfrm>
          <a:prstGeom prst="rect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4943475" y="3657600"/>
            <a:ext cx="304808" cy="2571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2114550" y="4286250"/>
            <a:ext cx="5432064" cy="52322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l-GR" sz="2800" b="1" dirty="0">
                <a:solidFill>
                  <a:srgbClr val="FF0000"/>
                </a:solidFill>
              </a:rPr>
              <a:t>ρ</a:t>
            </a:r>
            <a:r>
              <a:rPr lang="en-US" sz="2800" b="1" baseline="-25000" dirty="0">
                <a:solidFill>
                  <a:srgbClr val="FF0000"/>
                </a:solidFill>
              </a:rPr>
              <a:t>BS</a:t>
            </a:r>
            <a:r>
              <a:rPr lang="en-US" sz="2800" b="1" dirty="0">
                <a:solidFill>
                  <a:srgbClr val="FF0000"/>
                </a:solidFill>
              </a:rPr>
              <a:t>(2) </a:t>
            </a:r>
            <a:r>
              <a:rPr lang="en-US" sz="2800" b="1" dirty="0">
                <a:solidFill>
                  <a:srgbClr val="FF0000"/>
                </a:solidFill>
                <a:sym typeface="Symbol"/>
              </a:rPr>
              <a:t> Free Air Time on Channel </a:t>
            </a:r>
            <a:r>
              <a:rPr lang="en-US" sz="2800" b="1" i="1" dirty="0">
                <a:solidFill>
                  <a:srgbClr val="FF0000"/>
                </a:solidFill>
                <a:sym typeface="Symbol"/>
              </a:rPr>
              <a:t>2</a:t>
            </a:r>
            <a:endParaRPr lang="en-US" sz="2800" b="1" i="1" dirty="0">
              <a:solidFill>
                <a:srgbClr val="FF0000"/>
              </a:solidFill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945923" y="3099705"/>
            <a:ext cx="304808" cy="828678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62"/>
          <p:cNvGrpSpPr/>
          <p:nvPr/>
        </p:nvGrpSpPr>
        <p:grpSpPr>
          <a:xfrm>
            <a:off x="4578816" y="3306753"/>
            <a:ext cx="1672555" cy="469612"/>
            <a:chOff x="5207466" y="3306753"/>
            <a:chExt cx="1672555" cy="469612"/>
          </a:xfrm>
        </p:grpSpPr>
        <p:grpSp>
          <p:nvGrpSpPr>
            <p:cNvPr id="4" name="Group 63"/>
            <p:cNvGrpSpPr/>
            <p:nvPr/>
          </p:nvGrpSpPr>
          <p:grpSpPr>
            <a:xfrm>
              <a:off x="5207466" y="3306753"/>
              <a:ext cx="1672555" cy="466130"/>
              <a:chOff x="3331478" y="3829050"/>
              <a:chExt cx="1672555" cy="466130"/>
            </a:xfrm>
          </p:grpSpPr>
          <p:sp>
            <p:nvSpPr>
              <p:cNvPr id="92" name="TextBox 91"/>
              <p:cNvSpPr txBox="1"/>
              <p:nvPr/>
            </p:nvSpPr>
            <p:spPr>
              <a:xfrm>
                <a:off x="3331478" y="382905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98" name="TextBox 97"/>
              <p:cNvSpPr txBox="1"/>
              <p:nvPr/>
            </p:nvSpPr>
            <p:spPr>
              <a:xfrm>
                <a:off x="4042445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99" name="TextBox 98"/>
              <p:cNvSpPr txBox="1"/>
              <p:nvPr/>
            </p:nvSpPr>
            <p:spPr>
              <a:xfrm>
                <a:off x="4360178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100" name="TextBox 99"/>
              <p:cNvSpPr txBox="1"/>
              <p:nvPr/>
            </p:nvSpPr>
            <p:spPr>
              <a:xfrm>
                <a:off x="4718283" y="38335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  <p:sp>
          <p:nvSpPr>
            <p:cNvPr id="62" name="TextBox 61"/>
            <p:cNvSpPr txBox="1"/>
            <p:nvPr/>
          </p:nvSpPr>
          <p:spPr>
            <a:xfrm>
              <a:off x="5543550" y="33147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</p:grpSp>
      <p:grpSp>
        <p:nvGrpSpPr>
          <p:cNvPr id="5" name="Group 38"/>
          <p:cNvGrpSpPr/>
          <p:nvPr/>
        </p:nvGrpSpPr>
        <p:grpSpPr>
          <a:xfrm>
            <a:off x="3486150" y="4229100"/>
            <a:ext cx="2777760" cy="954108"/>
            <a:chOff x="3829050" y="5657850"/>
            <a:chExt cx="2072897" cy="954108"/>
          </a:xfrm>
        </p:grpSpPr>
        <p:sp>
          <p:nvSpPr>
            <p:cNvPr id="40" name="TextBox 39"/>
            <p:cNvSpPr txBox="1"/>
            <p:nvPr/>
          </p:nvSpPr>
          <p:spPr>
            <a:xfrm>
              <a:off x="3829050" y="5657851"/>
              <a:ext cx="2047107" cy="954107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spAutoFit/>
            </a:bodyPr>
            <a:lstStyle/>
            <a:p>
              <a:r>
                <a:rPr lang="el-GR" sz="2800" b="1" dirty="0">
                  <a:solidFill>
                    <a:srgbClr val="FF0000"/>
                  </a:solidFill>
                </a:rPr>
                <a:t>ρ</a:t>
              </a:r>
              <a:r>
                <a:rPr lang="en-US" sz="2800" b="1" baseline="-25000" dirty="0">
                  <a:solidFill>
                    <a:srgbClr val="FF0000"/>
                  </a:solidFill>
                </a:rPr>
                <a:t>BS</a:t>
              </a:r>
              <a:r>
                <a:rPr lang="en-US" sz="2800" b="1" dirty="0">
                  <a:solidFill>
                    <a:srgbClr val="FF0000"/>
                  </a:solidFill>
                </a:rPr>
                <a:t>(2)</a:t>
              </a:r>
              <a:r>
                <a:rPr lang="en-US" sz="2800" b="1" baseline="-25000" dirty="0">
                  <a:solidFill>
                    <a:srgbClr val="FF0000"/>
                  </a:solidFill>
                </a:rPr>
                <a:t> </a:t>
              </a:r>
              <a:r>
                <a:rPr lang="en-US" sz="2800" b="1" dirty="0">
                  <a:solidFill>
                    <a:srgbClr val="FF0000"/>
                  </a:solidFill>
                  <a:sym typeface="Symbol"/>
                </a:rPr>
                <a:t></a:t>
              </a:r>
            </a:p>
            <a:p>
              <a:endParaRPr lang="en-US" sz="2800" b="1" dirty="0">
                <a:solidFill>
                  <a:srgbClr val="FF0000"/>
                </a:solidFill>
              </a:endParaRPr>
            </a:p>
          </p:txBody>
        </p:sp>
        <p:graphicFrame>
          <p:nvGraphicFramePr>
            <p:cNvPr id="41" name="Object 40"/>
            <p:cNvGraphicFramePr>
              <a:graphicFrameLocks noChangeAspect="1"/>
            </p:cNvGraphicFramePr>
            <p:nvPr/>
          </p:nvGraphicFramePr>
          <p:xfrm>
            <a:off x="4767307" y="5657850"/>
            <a:ext cx="1134640" cy="6858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2" name="Equation" r:id="rId6" imgW="749160" imgH="393480" progId="Equation.3">
                    <p:embed/>
                  </p:oleObj>
                </mc:Choice>
                <mc:Fallback>
                  <p:oleObj name="Equation" r:id="rId6" imgW="74916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7307" y="5657850"/>
                          <a:ext cx="1134640" cy="6858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2" name="TextBox 41"/>
          <p:cNvSpPr txBox="1"/>
          <p:nvPr/>
        </p:nvSpPr>
        <p:spPr>
          <a:xfrm>
            <a:off x="1771650" y="4171950"/>
            <a:ext cx="6073779" cy="954107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l-GR" sz="2800" b="1" dirty="0">
                <a:solidFill>
                  <a:srgbClr val="FF0000"/>
                </a:solidFill>
              </a:rPr>
              <a:t>ρ</a:t>
            </a:r>
            <a:r>
              <a:rPr lang="en-US" sz="2800" b="1" baseline="-25000" dirty="0">
                <a:solidFill>
                  <a:srgbClr val="FF0000"/>
                </a:solidFill>
              </a:rPr>
              <a:t>n</a:t>
            </a:r>
            <a:r>
              <a:rPr lang="en-US" sz="2800" b="1" dirty="0">
                <a:solidFill>
                  <a:srgbClr val="FF0000"/>
                </a:solidFill>
              </a:rPr>
              <a:t>(c) </a:t>
            </a:r>
            <a:r>
              <a:rPr lang="en-US" sz="2800" b="1" dirty="0">
                <a:solidFill>
                  <a:srgbClr val="FF0000"/>
                </a:solidFill>
                <a:sym typeface="Symbol"/>
              </a:rPr>
              <a:t>= Approx. opportunity node </a:t>
            </a:r>
            <a:r>
              <a:rPr lang="en-US" sz="2800" b="1" i="1" u="sng" dirty="0">
                <a:solidFill>
                  <a:srgbClr val="FF0000"/>
                </a:solidFill>
                <a:sym typeface="Symbol"/>
              </a:rPr>
              <a:t>n</a:t>
            </a:r>
            <a:r>
              <a:rPr lang="en-US" sz="2800" b="1" dirty="0">
                <a:solidFill>
                  <a:srgbClr val="FF0000"/>
                </a:solidFill>
                <a:sym typeface="Symbol"/>
              </a:rPr>
              <a:t> will </a:t>
            </a:r>
          </a:p>
          <a:p>
            <a:r>
              <a:rPr lang="en-US" sz="2800" b="1" dirty="0">
                <a:solidFill>
                  <a:srgbClr val="FF0000"/>
                </a:solidFill>
                <a:sym typeface="Symbol"/>
              </a:rPr>
              <a:t>    	     get to transmit on channel </a:t>
            </a:r>
            <a:r>
              <a:rPr lang="en-US" sz="2800" b="1" i="1" u="sng" dirty="0">
                <a:solidFill>
                  <a:srgbClr val="FF0000"/>
                </a:solidFill>
                <a:sym typeface="Symbol"/>
              </a:rPr>
              <a:t>c</a:t>
            </a:r>
            <a:endParaRPr lang="en-US" sz="2800" b="1" i="1" u="sng" dirty="0">
              <a:solidFill>
                <a:srgbClr val="FF0000"/>
              </a:solidFill>
            </a:endParaRPr>
          </a:p>
        </p:txBody>
      </p:sp>
      <p:pic>
        <p:nvPicPr>
          <p:cNvPr id="43" name="Picture 42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457950" y="1085850"/>
            <a:ext cx="446783" cy="571500"/>
          </a:xfrm>
          <a:prstGeom prst="rect">
            <a:avLst/>
          </a:prstGeom>
        </p:spPr>
      </p:pic>
      <p:sp>
        <p:nvSpPr>
          <p:cNvPr id="44" name="TextBox 43"/>
          <p:cNvSpPr txBox="1"/>
          <p:nvPr/>
        </p:nvSpPr>
        <p:spPr>
          <a:xfrm>
            <a:off x="342900" y="4514850"/>
            <a:ext cx="8564396" cy="52322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l-GR" sz="2800" b="1" dirty="0">
                <a:solidFill>
                  <a:srgbClr val="FF0000"/>
                </a:solidFill>
              </a:rPr>
              <a:t>ρ</a:t>
            </a:r>
            <a:r>
              <a:rPr lang="en-US" sz="2800" b="1" baseline="-25000" dirty="0">
                <a:solidFill>
                  <a:srgbClr val="FF0000"/>
                </a:solidFill>
              </a:rPr>
              <a:t>BS</a:t>
            </a:r>
            <a:r>
              <a:rPr lang="en-US" sz="2800" b="1" dirty="0">
                <a:solidFill>
                  <a:srgbClr val="FF0000"/>
                </a:solidFill>
              </a:rPr>
              <a:t>(2) =</a:t>
            </a:r>
            <a:r>
              <a:rPr lang="en-US" sz="2800" b="1" dirty="0">
                <a:solidFill>
                  <a:srgbClr val="FF0000"/>
                </a:solidFill>
                <a:sym typeface="Symbol"/>
              </a:rPr>
              <a:t> Max (Free Air Time on channel 2</a:t>
            </a:r>
            <a:r>
              <a:rPr lang="en-US" sz="2800" b="1" i="1" dirty="0">
                <a:solidFill>
                  <a:srgbClr val="FF0000"/>
                </a:solidFill>
                <a:sym typeface="Symbol"/>
              </a:rPr>
              <a:t>,   </a:t>
            </a:r>
            <a:r>
              <a:rPr lang="en-US" sz="2800" b="1" dirty="0">
                <a:solidFill>
                  <a:srgbClr val="FF0000"/>
                </a:solidFill>
                <a:sym typeface="Symbol"/>
              </a:rPr>
              <a:t>1/Contention)</a:t>
            </a:r>
            <a:endParaRPr lang="en-US" sz="2800" b="1" dirty="0">
              <a:solidFill>
                <a:srgbClr val="FF0000"/>
              </a:solidFill>
            </a:endParaRPr>
          </a:p>
        </p:txBody>
      </p:sp>
      <p:grpSp>
        <p:nvGrpSpPr>
          <p:cNvPr id="6" name="Group 44"/>
          <p:cNvGrpSpPr/>
          <p:nvPr/>
        </p:nvGrpSpPr>
        <p:grpSpPr>
          <a:xfrm>
            <a:off x="1943100" y="2514600"/>
            <a:ext cx="5111750" cy="910567"/>
            <a:chOff x="2628900" y="4286250"/>
            <a:chExt cx="5111750" cy="910567"/>
          </a:xfrm>
        </p:grpSpPr>
        <p:sp>
          <p:nvSpPr>
            <p:cNvPr id="46" name="TextBox 45"/>
            <p:cNvSpPr txBox="1"/>
            <p:nvPr/>
          </p:nvSpPr>
          <p:spPr>
            <a:xfrm>
              <a:off x="2628900" y="4438650"/>
              <a:ext cx="247625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err="1"/>
                <a:t>MCham</a:t>
              </a:r>
              <a:r>
                <a:rPr lang="en-US" sz="2400" baseline="-25000" dirty="0" err="1"/>
                <a:t>n</a:t>
              </a:r>
              <a:r>
                <a:rPr lang="en-US" sz="2400" dirty="0"/>
                <a:t> (F, W)  =  </a:t>
              </a:r>
            </a:p>
          </p:txBody>
        </p:sp>
        <p:graphicFrame>
          <p:nvGraphicFramePr>
            <p:cNvPr id="47" name="Object 46"/>
            <p:cNvGraphicFramePr>
              <a:graphicFrameLocks noChangeAspect="1"/>
            </p:cNvGraphicFramePr>
            <p:nvPr/>
          </p:nvGraphicFramePr>
          <p:xfrm>
            <a:off x="4914900" y="4286250"/>
            <a:ext cx="2825750" cy="9105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3" name="Equation" r:id="rId8" imgW="1168200" imgH="444240" progId="Equation.3">
                    <p:embed/>
                  </p:oleObj>
                </mc:Choice>
                <mc:Fallback>
                  <p:oleObj name="Equation" r:id="rId8" imgW="1168200" imgH="4442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14900" y="4286250"/>
                          <a:ext cx="2825750" cy="9105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8" name="TextBox 47"/>
          <p:cNvSpPr txBox="1"/>
          <p:nvPr/>
        </p:nvSpPr>
        <p:spPr>
          <a:xfrm>
            <a:off x="2057400" y="3486150"/>
            <a:ext cx="5314950" cy="95410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</a:rPr>
              <a:t>Pick (F, W) that maximizes </a:t>
            </a:r>
            <a:r>
              <a:rPr lang="en-US" sz="2800" dirty="0"/>
              <a:t>	</a:t>
            </a:r>
          </a:p>
          <a:p>
            <a:pPr algn="ctr"/>
            <a:r>
              <a:rPr lang="en-US" sz="2800" dirty="0">
                <a:solidFill>
                  <a:srgbClr val="FF0000"/>
                </a:solidFill>
              </a:rPr>
              <a:t>(N * </a:t>
            </a:r>
            <a:r>
              <a:rPr lang="en-US" sz="2800" dirty="0" err="1">
                <a:solidFill>
                  <a:srgbClr val="FF0000"/>
                </a:solidFill>
              </a:rPr>
              <a:t>MCham</a:t>
            </a:r>
            <a:r>
              <a:rPr lang="en-US" sz="2800" baseline="-25000" dirty="0" err="1">
                <a:solidFill>
                  <a:srgbClr val="FF0000"/>
                </a:solidFill>
              </a:rPr>
              <a:t>BS</a:t>
            </a:r>
            <a:r>
              <a:rPr lang="en-US" sz="2800" dirty="0">
                <a:solidFill>
                  <a:srgbClr val="FF0000"/>
                </a:solidFill>
              </a:rPr>
              <a:t> + </a:t>
            </a:r>
            <a:r>
              <a:rPr lang="el-GR" sz="2800" dirty="0">
                <a:solidFill>
                  <a:srgbClr val="FF0000"/>
                </a:solidFill>
              </a:rPr>
              <a:t>Σ</a:t>
            </a:r>
            <a:r>
              <a:rPr lang="en-US" sz="2800" baseline="-25000" dirty="0" err="1">
                <a:solidFill>
                  <a:srgbClr val="FF0000"/>
                </a:solidFill>
              </a:rPr>
              <a:t>n</a:t>
            </a:r>
            <a:r>
              <a:rPr lang="en-US" sz="2800" dirty="0" err="1">
                <a:solidFill>
                  <a:srgbClr val="FF0000"/>
                </a:solidFill>
              </a:rPr>
              <a:t>MCham</a:t>
            </a:r>
            <a:r>
              <a:rPr lang="en-US" sz="2800" baseline="-25000" dirty="0" err="1">
                <a:solidFill>
                  <a:srgbClr val="FF0000"/>
                </a:solidFill>
              </a:rPr>
              <a:t>n</a:t>
            </a:r>
            <a:r>
              <a:rPr lang="en-US" sz="2800" dirty="0">
                <a:solidFill>
                  <a:srgbClr val="FF0000"/>
                </a:solidFill>
              </a:rPr>
              <a:t>)</a:t>
            </a:r>
            <a:endParaRPr 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36" name="Chart 35"/>
          <p:cNvGraphicFramePr/>
          <p:nvPr/>
        </p:nvGraphicFramePr>
        <p:xfrm>
          <a:off x="228600" y="1028700"/>
          <a:ext cx="8343900" cy="2686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39" name="Chart 38"/>
          <p:cNvGraphicFramePr/>
          <p:nvPr/>
        </p:nvGraphicFramePr>
        <p:xfrm>
          <a:off x="342900" y="3714750"/>
          <a:ext cx="8229600" cy="28003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2697144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21"/>
    </mc:Choice>
    <mc:Fallback xmlns="">
      <p:transition spd="slow" advTm="74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43" dur="indefinite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46" dur="indefinite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49" dur="indefinite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52" dur="indefinite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55" dur="indefinite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58" dur="indefinite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61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64" dur="indefinite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67" dur="indefinite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70" dur="indefinite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73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76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2"/>
                                      </p:to>
                                    </p:set>
                                    <p:animEffect filter="image" prLst="opacity: 0.02">
                                      <p:cBhvr rctx="IE">
                                        <p:cTn id="79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3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4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6" dur="indefinit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7" dur="indefinite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95" grpId="0" animBg="1"/>
      <p:bldP spid="96" grpId="0" animBg="1"/>
      <p:bldP spid="112" grpId="0" animBg="1"/>
      <p:bldP spid="113" grpId="0" animBg="1"/>
      <p:bldP spid="114" grpId="0" animBg="1"/>
      <p:bldP spid="61" grpId="0"/>
      <p:bldP spid="64" grpId="0" animBg="1"/>
      <p:bldP spid="68" grpId="0" animBg="1"/>
      <p:bldP spid="68" grpId="1" animBg="1"/>
      <p:bldP spid="37" grpId="0" animBg="1"/>
      <p:bldP spid="37" grpId="1" animBg="1"/>
      <p:bldP spid="38" grpId="0" animBg="1"/>
      <p:bldP spid="38" grpId="1" animBg="1"/>
      <p:bldP spid="38" grpId="2" animBg="1"/>
      <p:bldP spid="42" grpId="0" animBg="1"/>
      <p:bldP spid="42" grpId="1" animBg="1"/>
      <p:bldP spid="44" grpId="0" animBg="1"/>
      <p:bldP spid="44" grpId="1" animBg="1"/>
      <p:bldP spid="48" grpId="0" animBg="1"/>
      <p:bldP spid="48" grpId="1" animBg="1"/>
      <p:bldGraphic spid="36" grpId="0">
        <p:bldAsOne/>
      </p:bldGraphic>
      <p:bldGraphic spid="39" grpId="0">
        <p:bldAsOne/>
      </p:bldGraphic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Chart 60"/>
          <p:cNvGraphicFramePr/>
          <p:nvPr/>
        </p:nvGraphicFramePr>
        <p:xfrm>
          <a:off x="342900" y="2228850"/>
          <a:ext cx="8172450" cy="41719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iteFi Prototype Performance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657350" y="1323159"/>
            <a:ext cx="640080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657350" y="1314450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05740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245745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285750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325755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1600200" y="1380309"/>
            <a:ext cx="514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25</a:t>
            </a:r>
          </a:p>
        </p:txBody>
      </p:sp>
      <p:sp>
        <p:nvSpPr>
          <p:cNvPr id="35" name="Rectangle 34"/>
          <p:cNvSpPr/>
          <p:nvPr/>
        </p:nvSpPr>
        <p:spPr>
          <a:xfrm>
            <a:off x="365760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4057650" y="1323159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4457700" y="1323159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85775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525780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5657850" y="1323159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6057900" y="1323328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6457950" y="1323328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6858000" y="1323328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Rectangle 47"/>
          <p:cNvSpPr/>
          <p:nvPr/>
        </p:nvSpPr>
        <p:spPr>
          <a:xfrm>
            <a:off x="7258050" y="1323328"/>
            <a:ext cx="400050" cy="5715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7658100" y="1323328"/>
            <a:ext cx="400050" cy="571500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extBox 49"/>
          <p:cNvSpPr txBox="1"/>
          <p:nvPr/>
        </p:nvSpPr>
        <p:spPr>
          <a:xfrm>
            <a:off x="4000500" y="1380478"/>
            <a:ext cx="514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31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400550" y="1380478"/>
            <a:ext cx="514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32</a:t>
            </a:r>
          </a:p>
        </p:txBody>
      </p:sp>
      <p:grpSp>
        <p:nvGrpSpPr>
          <p:cNvPr id="3" name="Group 59"/>
          <p:cNvGrpSpPr/>
          <p:nvPr/>
        </p:nvGrpSpPr>
        <p:grpSpPr>
          <a:xfrm>
            <a:off x="2000250" y="1371600"/>
            <a:ext cx="6115050" cy="470543"/>
            <a:chOff x="2286000" y="1371600"/>
            <a:chExt cx="6115050" cy="470543"/>
          </a:xfrm>
        </p:grpSpPr>
        <p:sp>
          <p:nvSpPr>
            <p:cNvPr id="30" name="TextBox 29"/>
            <p:cNvSpPr txBox="1"/>
            <p:nvPr/>
          </p:nvSpPr>
          <p:spPr>
            <a:xfrm>
              <a:off x="2286000" y="1380309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6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686050" y="1380309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7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086100" y="1380309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8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486150" y="1380309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9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886200" y="1380478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0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508635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3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548640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4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588645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5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628650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6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668655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7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708660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8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748665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9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7886700" y="1371600"/>
              <a:ext cx="5143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0</a:t>
              </a:r>
            </a:p>
          </p:txBody>
        </p:sp>
      </p:grpSp>
      <p:sp>
        <p:nvSpPr>
          <p:cNvPr id="43" name="Rectangle 42"/>
          <p:cNvSpPr/>
          <p:nvPr/>
        </p:nvSpPr>
        <p:spPr>
          <a:xfrm>
            <a:off x="5314950" y="2800350"/>
            <a:ext cx="2835186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/>
          <p:cNvSpPr/>
          <p:nvPr/>
        </p:nvSpPr>
        <p:spPr>
          <a:xfrm>
            <a:off x="4114800" y="2804163"/>
            <a:ext cx="4048941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Rectangle 44"/>
          <p:cNvSpPr/>
          <p:nvPr/>
        </p:nvSpPr>
        <p:spPr>
          <a:xfrm>
            <a:off x="3943351" y="2804163"/>
            <a:ext cx="4211682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ectangle 59"/>
          <p:cNvSpPr/>
          <p:nvPr/>
        </p:nvSpPr>
        <p:spPr>
          <a:xfrm>
            <a:off x="2857500" y="2804163"/>
            <a:ext cx="5297532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2571750" y="2804163"/>
            <a:ext cx="5588178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1397727" y="2812872"/>
            <a:ext cx="6788328" cy="25717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4857750" y="1314450"/>
            <a:ext cx="1200150" cy="571500"/>
          </a:xfrm>
          <a:prstGeom prst="rect">
            <a:avLst/>
          </a:prstGeom>
          <a:noFill/>
          <a:ln w="63500">
            <a:solidFill>
              <a:srgbClr val="B4D7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2057400" y="1314450"/>
            <a:ext cx="2000250" cy="571500"/>
          </a:xfrm>
          <a:prstGeom prst="rect">
            <a:avLst/>
          </a:prstGeom>
          <a:noFill/>
          <a:ln w="63500">
            <a:solidFill>
              <a:srgbClr val="B4D7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2000250" y="1257300"/>
            <a:ext cx="1657350" cy="685800"/>
          </a:xfrm>
          <a:prstGeom prst="rect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Freeform 66"/>
          <p:cNvSpPr/>
          <p:nvPr/>
        </p:nvSpPr>
        <p:spPr>
          <a:xfrm>
            <a:off x="3849189" y="1924594"/>
            <a:ext cx="1471748" cy="444138"/>
          </a:xfrm>
          <a:custGeom>
            <a:avLst/>
            <a:gdLst>
              <a:gd name="connsiteX0" fmla="*/ 0 w 1471748"/>
              <a:gd name="connsiteY0" fmla="*/ 0 h 444138"/>
              <a:gd name="connsiteX1" fmla="*/ 43542 w 1471748"/>
              <a:gd name="connsiteY1" fmla="*/ 191589 h 444138"/>
              <a:gd name="connsiteX2" fmla="*/ 243840 w 1471748"/>
              <a:gd name="connsiteY2" fmla="*/ 400595 h 444138"/>
              <a:gd name="connsiteX3" fmla="*/ 905691 w 1471748"/>
              <a:gd name="connsiteY3" fmla="*/ 435429 h 444138"/>
              <a:gd name="connsiteX4" fmla="*/ 1288868 w 1471748"/>
              <a:gd name="connsiteY4" fmla="*/ 348343 h 444138"/>
              <a:gd name="connsiteX5" fmla="*/ 1471748 w 1471748"/>
              <a:gd name="connsiteY5" fmla="*/ 43543 h 444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71748" h="444138">
                <a:moveTo>
                  <a:pt x="0" y="0"/>
                </a:moveTo>
                <a:cubicBezTo>
                  <a:pt x="1451" y="62411"/>
                  <a:pt x="2902" y="124823"/>
                  <a:pt x="43542" y="191589"/>
                </a:cubicBezTo>
                <a:cubicBezTo>
                  <a:pt x="84182" y="258355"/>
                  <a:pt x="100148" y="359955"/>
                  <a:pt x="243840" y="400595"/>
                </a:cubicBezTo>
                <a:cubicBezTo>
                  <a:pt x="387532" y="441235"/>
                  <a:pt x="731520" y="444138"/>
                  <a:pt x="905691" y="435429"/>
                </a:cubicBezTo>
                <a:cubicBezTo>
                  <a:pt x="1079862" y="426720"/>
                  <a:pt x="1194525" y="413657"/>
                  <a:pt x="1288868" y="348343"/>
                </a:cubicBezTo>
                <a:cubicBezTo>
                  <a:pt x="1383211" y="283029"/>
                  <a:pt x="1427479" y="163286"/>
                  <a:pt x="1471748" y="43543"/>
                </a:cubicBezTo>
              </a:path>
            </a:pathLst>
          </a:custGeom>
          <a:ln w="28575">
            <a:solidFill>
              <a:schemeClr val="tx1"/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4800600" y="1257300"/>
            <a:ext cx="1314450" cy="685800"/>
          </a:xfrm>
          <a:prstGeom prst="rect">
            <a:avLst/>
          </a:prstGeom>
          <a:noFill/>
          <a:ln w="635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Freeform 69"/>
          <p:cNvSpPr/>
          <p:nvPr/>
        </p:nvSpPr>
        <p:spPr>
          <a:xfrm>
            <a:off x="5543550" y="1943100"/>
            <a:ext cx="1828800" cy="228600"/>
          </a:xfrm>
          <a:custGeom>
            <a:avLst/>
            <a:gdLst>
              <a:gd name="connsiteX0" fmla="*/ 0 w 1471748"/>
              <a:gd name="connsiteY0" fmla="*/ 0 h 444138"/>
              <a:gd name="connsiteX1" fmla="*/ 43542 w 1471748"/>
              <a:gd name="connsiteY1" fmla="*/ 191589 h 444138"/>
              <a:gd name="connsiteX2" fmla="*/ 243840 w 1471748"/>
              <a:gd name="connsiteY2" fmla="*/ 400595 h 444138"/>
              <a:gd name="connsiteX3" fmla="*/ 905691 w 1471748"/>
              <a:gd name="connsiteY3" fmla="*/ 435429 h 444138"/>
              <a:gd name="connsiteX4" fmla="*/ 1288868 w 1471748"/>
              <a:gd name="connsiteY4" fmla="*/ 348343 h 444138"/>
              <a:gd name="connsiteX5" fmla="*/ 1471748 w 1471748"/>
              <a:gd name="connsiteY5" fmla="*/ 43543 h 444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471748" h="444138">
                <a:moveTo>
                  <a:pt x="0" y="0"/>
                </a:moveTo>
                <a:cubicBezTo>
                  <a:pt x="1451" y="62411"/>
                  <a:pt x="2902" y="124823"/>
                  <a:pt x="43542" y="191589"/>
                </a:cubicBezTo>
                <a:cubicBezTo>
                  <a:pt x="84182" y="258355"/>
                  <a:pt x="100148" y="359955"/>
                  <a:pt x="243840" y="400595"/>
                </a:cubicBezTo>
                <a:cubicBezTo>
                  <a:pt x="387532" y="441235"/>
                  <a:pt x="731520" y="444138"/>
                  <a:pt x="905691" y="435429"/>
                </a:cubicBezTo>
                <a:cubicBezTo>
                  <a:pt x="1079862" y="426720"/>
                  <a:pt x="1194525" y="413657"/>
                  <a:pt x="1288868" y="348343"/>
                </a:cubicBezTo>
                <a:cubicBezTo>
                  <a:pt x="1383211" y="283029"/>
                  <a:pt x="1427479" y="163286"/>
                  <a:pt x="1471748" y="43543"/>
                </a:cubicBezTo>
              </a:path>
            </a:pathLst>
          </a:custGeom>
          <a:ln w="28575">
            <a:solidFill>
              <a:schemeClr val="tx1"/>
            </a:solidFill>
            <a:prstDash val="sys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7258050" y="1314450"/>
            <a:ext cx="400050" cy="571500"/>
          </a:xfrm>
          <a:prstGeom prst="rect">
            <a:avLst/>
          </a:prstGeom>
          <a:noFill/>
          <a:ln w="63500">
            <a:solidFill>
              <a:srgbClr val="B4D7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73344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40"/>
    </mc:Choice>
    <mc:Fallback xmlns="">
      <p:transition spd="slow" advTm="39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60" grpId="0" animBg="1"/>
      <p:bldP spid="60" grpId="1" animBg="1"/>
      <p:bldP spid="62" grpId="0" animBg="1"/>
      <p:bldP spid="62" grpId="1" animBg="1"/>
      <p:bldP spid="63" grpId="0" animBg="1"/>
      <p:bldP spid="64" grpId="0" animBg="1"/>
      <p:bldP spid="64" grpId="1" animBg="1"/>
      <p:bldP spid="66" grpId="0" animBg="1"/>
      <p:bldP spid="66" grpId="1" animBg="1"/>
      <p:bldP spid="65" grpId="0" animBg="1"/>
      <p:bldP spid="65" grpId="1" animBg="1"/>
      <p:bldP spid="67" grpId="0" animBg="1"/>
      <p:bldP spid="67" grpId="1" animBg="1"/>
      <p:bldP spid="68" grpId="0" animBg="1"/>
      <p:bldP spid="68" grpId="1" animBg="1"/>
      <p:bldP spid="70" grpId="0" animBg="1"/>
      <p:bldP spid="70" grpId="1" animBg="1"/>
      <p:bldP spid="71" grpId="0" animBg="1"/>
      <p:bldP spid="71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ounting for Spatial Vari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5" name="Picture 4" descr="11954226271169522330transmission_tower_ante_01_svg_hi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114800" y="1714500"/>
            <a:ext cx="1072279" cy="1257300"/>
          </a:xfrm>
          <a:prstGeom prst="rect">
            <a:avLst/>
          </a:prstGeom>
        </p:spPr>
      </p:pic>
      <p:pic>
        <p:nvPicPr>
          <p:cNvPr id="6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9728" y="2221444"/>
            <a:ext cx="927652" cy="762000"/>
          </a:xfrm>
          <a:prstGeom prst="rect">
            <a:avLst/>
          </a:prstGeom>
          <a:noFill/>
        </p:spPr>
      </p:pic>
      <p:grpSp>
        <p:nvGrpSpPr>
          <p:cNvPr id="7" name="Group 6"/>
          <p:cNvGrpSpPr/>
          <p:nvPr/>
        </p:nvGrpSpPr>
        <p:grpSpPr>
          <a:xfrm>
            <a:off x="3771900" y="3086100"/>
            <a:ext cx="1714500" cy="864656"/>
            <a:chOff x="514350" y="3657600"/>
            <a:chExt cx="1714500" cy="864656"/>
          </a:xfrm>
        </p:grpSpPr>
        <p:sp>
          <p:nvSpPr>
            <p:cNvPr id="8" name="Rectangle 7"/>
            <p:cNvSpPr/>
            <p:nvPr/>
          </p:nvSpPr>
          <p:spPr>
            <a:xfrm>
              <a:off x="514350" y="3657600"/>
              <a:ext cx="17145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5143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885310" y="3657600"/>
              <a:ext cx="342900" cy="864656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8572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2001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5430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416828" y="3078694"/>
            <a:ext cx="1714500" cy="864656"/>
            <a:chOff x="1657350" y="2907244"/>
            <a:chExt cx="1714500" cy="864656"/>
          </a:xfrm>
        </p:grpSpPr>
        <p:sp>
          <p:nvSpPr>
            <p:cNvPr id="16" name="Rectangle 15"/>
            <p:cNvSpPr/>
            <p:nvPr/>
          </p:nvSpPr>
          <p:spPr>
            <a:xfrm>
              <a:off x="1657350" y="2907244"/>
              <a:ext cx="1714500" cy="8646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657350" y="2907244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20002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23431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2686050" y="290724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21" name="Group 58"/>
            <p:cNvGrpSpPr/>
            <p:nvPr/>
          </p:nvGrpSpPr>
          <p:grpSpPr>
            <a:xfrm>
              <a:off x="1657350" y="3135844"/>
              <a:ext cx="1672555" cy="466130"/>
              <a:chOff x="628650" y="3877270"/>
              <a:chExt cx="1672555" cy="466130"/>
            </a:xfrm>
          </p:grpSpPr>
          <p:sp>
            <p:nvSpPr>
              <p:cNvPr id="22" name="TextBox 21"/>
              <p:cNvSpPr txBox="1"/>
              <p:nvPr/>
            </p:nvSpPr>
            <p:spPr>
              <a:xfrm>
                <a:off x="628650" y="387727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9715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1339617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16573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2015455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</p:grpSp>
      <p:grpSp>
        <p:nvGrpSpPr>
          <p:cNvPr id="31" name="Group 30"/>
          <p:cNvGrpSpPr/>
          <p:nvPr/>
        </p:nvGrpSpPr>
        <p:grpSpPr>
          <a:xfrm>
            <a:off x="3813845" y="3314700"/>
            <a:ext cx="1672555" cy="466130"/>
            <a:chOff x="3331478" y="4171950"/>
            <a:chExt cx="1672555" cy="466130"/>
          </a:xfrm>
        </p:grpSpPr>
        <p:sp>
          <p:nvSpPr>
            <p:cNvPr id="32" name="TextBox 31"/>
            <p:cNvSpPr txBox="1"/>
            <p:nvPr/>
          </p:nvSpPr>
          <p:spPr>
            <a:xfrm>
              <a:off x="3331478" y="41719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674378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042445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4360178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4718283" y="417641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pic>
        <p:nvPicPr>
          <p:cNvPr id="92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86650" y="2228850"/>
            <a:ext cx="927652" cy="762000"/>
          </a:xfrm>
          <a:prstGeom prst="rect">
            <a:avLst/>
          </a:prstGeom>
          <a:noFill/>
        </p:spPr>
      </p:pic>
      <p:grpSp>
        <p:nvGrpSpPr>
          <p:cNvPr id="106" name="Group 105"/>
          <p:cNvGrpSpPr/>
          <p:nvPr/>
        </p:nvGrpSpPr>
        <p:grpSpPr>
          <a:xfrm>
            <a:off x="7143750" y="3086100"/>
            <a:ext cx="1714500" cy="864656"/>
            <a:chOff x="7143750" y="3086100"/>
            <a:chExt cx="1714500" cy="864656"/>
          </a:xfrm>
        </p:grpSpPr>
        <p:sp>
          <p:nvSpPr>
            <p:cNvPr id="105" name="Rectangle 104"/>
            <p:cNvSpPr/>
            <p:nvPr/>
          </p:nvSpPr>
          <p:spPr>
            <a:xfrm>
              <a:off x="8515350" y="30861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7143750" y="3086100"/>
              <a:ext cx="1714500" cy="8646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7143750" y="3086100"/>
              <a:ext cx="342900" cy="86465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7486650" y="30861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7829550" y="30861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8172450" y="30861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9" name="Group 58"/>
            <p:cNvGrpSpPr/>
            <p:nvPr/>
          </p:nvGrpSpPr>
          <p:grpSpPr>
            <a:xfrm>
              <a:off x="7143750" y="3314700"/>
              <a:ext cx="1672555" cy="466130"/>
              <a:chOff x="628650" y="3877270"/>
              <a:chExt cx="1672555" cy="466130"/>
            </a:xfrm>
          </p:grpSpPr>
          <p:sp>
            <p:nvSpPr>
              <p:cNvPr id="100" name="TextBox 99"/>
              <p:cNvSpPr txBox="1"/>
              <p:nvPr/>
            </p:nvSpPr>
            <p:spPr>
              <a:xfrm>
                <a:off x="628650" y="387727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101" name="TextBox 100"/>
              <p:cNvSpPr txBox="1"/>
              <p:nvPr/>
            </p:nvSpPr>
            <p:spPr>
              <a:xfrm>
                <a:off x="9715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102" name="TextBox 101"/>
              <p:cNvSpPr txBox="1"/>
              <p:nvPr/>
            </p:nvSpPr>
            <p:spPr>
              <a:xfrm>
                <a:off x="1339617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103" name="TextBox 102"/>
              <p:cNvSpPr txBox="1"/>
              <p:nvPr/>
            </p:nvSpPr>
            <p:spPr>
              <a:xfrm>
                <a:off x="16573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104" name="TextBox 103"/>
              <p:cNvSpPr txBox="1"/>
              <p:nvPr/>
            </p:nvSpPr>
            <p:spPr>
              <a:xfrm>
                <a:off x="2015455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</p:grpSp>
      <p:grpSp>
        <p:nvGrpSpPr>
          <p:cNvPr id="122" name="Group 121"/>
          <p:cNvGrpSpPr/>
          <p:nvPr/>
        </p:nvGrpSpPr>
        <p:grpSpPr>
          <a:xfrm>
            <a:off x="114300" y="4514850"/>
            <a:ext cx="8858250" cy="1257300"/>
            <a:chOff x="114300" y="4514850"/>
            <a:chExt cx="8858250" cy="1257300"/>
          </a:xfrm>
        </p:grpSpPr>
        <p:sp>
          <p:nvSpPr>
            <p:cNvPr id="90" name="Rectangle 89"/>
            <p:cNvSpPr/>
            <p:nvPr/>
          </p:nvSpPr>
          <p:spPr>
            <a:xfrm>
              <a:off x="6858000" y="4514850"/>
              <a:ext cx="2114550" cy="12573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114300" y="4678894"/>
              <a:ext cx="17145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Rectangle 45"/>
            <p:cNvSpPr/>
            <p:nvPr/>
          </p:nvSpPr>
          <p:spPr>
            <a:xfrm>
              <a:off x="114300" y="4678894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7" name="Rectangle 46"/>
            <p:cNvSpPr/>
            <p:nvPr/>
          </p:nvSpPr>
          <p:spPr>
            <a:xfrm>
              <a:off x="457200" y="467889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800100" y="467889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Rectangle 48"/>
            <p:cNvSpPr/>
            <p:nvPr/>
          </p:nvSpPr>
          <p:spPr>
            <a:xfrm>
              <a:off x="1143000" y="4678894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1821295" y="4800600"/>
              <a:ext cx="57900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000" b="1" dirty="0">
                  <a:sym typeface="Symbol"/>
                </a:rPr>
                <a:t></a:t>
              </a:r>
              <a:endParaRPr lang="en-US" sz="4000" b="1" dirty="0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6400800" y="4743450"/>
              <a:ext cx="41389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b="1" dirty="0">
                  <a:sym typeface="Symbol"/>
                </a:rPr>
                <a:t>=</a:t>
              </a:r>
              <a:endParaRPr lang="en-US" sz="3600" b="1" dirty="0"/>
            </a:p>
          </p:txBody>
        </p:sp>
        <p:grpSp>
          <p:nvGrpSpPr>
            <p:cNvPr id="64" name="Group 63"/>
            <p:cNvGrpSpPr/>
            <p:nvPr/>
          </p:nvGrpSpPr>
          <p:grpSpPr>
            <a:xfrm>
              <a:off x="2400300" y="4678894"/>
              <a:ext cx="1714500" cy="864656"/>
              <a:chOff x="514350" y="3657600"/>
              <a:chExt cx="1714500" cy="864656"/>
            </a:xfrm>
          </p:grpSpPr>
          <p:sp>
            <p:nvSpPr>
              <p:cNvPr id="65" name="Rectangle 64"/>
              <p:cNvSpPr/>
              <p:nvPr/>
            </p:nvSpPr>
            <p:spPr>
              <a:xfrm>
                <a:off x="514350" y="3657600"/>
                <a:ext cx="17145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6" name="Rectangle 65"/>
              <p:cNvSpPr/>
              <p:nvPr/>
            </p:nvSpPr>
            <p:spPr>
              <a:xfrm>
                <a:off x="514350" y="36576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accent2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7" name="Rectangle 66"/>
              <p:cNvSpPr/>
              <p:nvPr/>
            </p:nvSpPr>
            <p:spPr>
              <a:xfrm>
                <a:off x="1885310" y="3657600"/>
                <a:ext cx="342900" cy="864656"/>
              </a:xfrm>
              <a:prstGeom prst="rect">
                <a:avLst/>
              </a:prstGeom>
              <a:noFill/>
              <a:ln>
                <a:solidFill>
                  <a:schemeClr val="accent2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8" name="Rectangle 67"/>
              <p:cNvSpPr/>
              <p:nvPr/>
            </p:nvSpPr>
            <p:spPr>
              <a:xfrm>
                <a:off x="857250" y="36576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9" name="Rectangle 68"/>
              <p:cNvSpPr/>
              <p:nvPr/>
            </p:nvSpPr>
            <p:spPr>
              <a:xfrm>
                <a:off x="1200150" y="36576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Rectangle 69"/>
              <p:cNvSpPr/>
              <p:nvPr/>
            </p:nvSpPr>
            <p:spPr>
              <a:xfrm>
                <a:off x="1543050" y="36576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71" name="Group 70"/>
            <p:cNvGrpSpPr/>
            <p:nvPr/>
          </p:nvGrpSpPr>
          <p:grpSpPr>
            <a:xfrm>
              <a:off x="2442245" y="4907494"/>
              <a:ext cx="1672555" cy="466130"/>
              <a:chOff x="3331478" y="4171950"/>
              <a:chExt cx="1672555" cy="466130"/>
            </a:xfrm>
          </p:grpSpPr>
          <p:sp>
            <p:nvSpPr>
              <p:cNvPr id="72" name="TextBox 71"/>
              <p:cNvSpPr txBox="1"/>
              <p:nvPr/>
            </p:nvSpPr>
            <p:spPr>
              <a:xfrm>
                <a:off x="3331478" y="417195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73" name="TextBox 72"/>
              <p:cNvSpPr txBox="1"/>
              <p:nvPr/>
            </p:nvSpPr>
            <p:spPr>
              <a:xfrm>
                <a:off x="3674378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74" name="TextBox 73"/>
              <p:cNvSpPr txBox="1"/>
              <p:nvPr/>
            </p:nvSpPr>
            <p:spPr>
              <a:xfrm>
                <a:off x="4042445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75" name="TextBox 74"/>
              <p:cNvSpPr txBox="1"/>
              <p:nvPr/>
            </p:nvSpPr>
            <p:spPr>
              <a:xfrm>
                <a:off x="4360178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76" name="TextBox 75"/>
              <p:cNvSpPr txBox="1"/>
              <p:nvPr/>
            </p:nvSpPr>
            <p:spPr>
              <a:xfrm>
                <a:off x="4718283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  <p:grpSp>
          <p:nvGrpSpPr>
            <p:cNvPr id="77" name="Group 76"/>
            <p:cNvGrpSpPr/>
            <p:nvPr/>
          </p:nvGrpSpPr>
          <p:grpSpPr>
            <a:xfrm>
              <a:off x="7046868" y="4703718"/>
              <a:ext cx="1714500" cy="864656"/>
              <a:chOff x="514350" y="3657600"/>
              <a:chExt cx="1714500" cy="864656"/>
            </a:xfrm>
          </p:grpSpPr>
          <p:sp>
            <p:nvSpPr>
              <p:cNvPr id="78" name="Rectangle 77"/>
              <p:cNvSpPr/>
              <p:nvPr/>
            </p:nvSpPr>
            <p:spPr>
              <a:xfrm>
                <a:off x="514350" y="3657600"/>
                <a:ext cx="17145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Rectangle 78"/>
              <p:cNvSpPr/>
              <p:nvPr/>
            </p:nvSpPr>
            <p:spPr>
              <a:xfrm>
                <a:off x="514350" y="36576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accent2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1885310" y="36576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accent2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1" name="Rectangle 80"/>
              <p:cNvSpPr/>
              <p:nvPr/>
            </p:nvSpPr>
            <p:spPr>
              <a:xfrm>
                <a:off x="857250" y="36576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2" name="Rectangle 81"/>
              <p:cNvSpPr/>
              <p:nvPr/>
            </p:nvSpPr>
            <p:spPr>
              <a:xfrm>
                <a:off x="1200150" y="36576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1543050" y="36576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84" name="Group 83"/>
            <p:cNvGrpSpPr/>
            <p:nvPr/>
          </p:nvGrpSpPr>
          <p:grpSpPr>
            <a:xfrm>
              <a:off x="7088813" y="4932318"/>
              <a:ext cx="1672555" cy="466130"/>
              <a:chOff x="3331478" y="4171950"/>
              <a:chExt cx="1672555" cy="466130"/>
            </a:xfrm>
          </p:grpSpPr>
          <p:sp>
            <p:nvSpPr>
              <p:cNvPr id="85" name="TextBox 84"/>
              <p:cNvSpPr txBox="1"/>
              <p:nvPr/>
            </p:nvSpPr>
            <p:spPr>
              <a:xfrm>
                <a:off x="3331478" y="417195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86" name="TextBox 85"/>
              <p:cNvSpPr txBox="1"/>
              <p:nvPr/>
            </p:nvSpPr>
            <p:spPr>
              <a:xfrm>
                <a:off x="3674378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87" name="TextBox 86"/>
              <p:cNvSpPr txBox="1"/>
              <p:nvPr/>
            </p:nvSpPr>
            <p:spPr>
              <a:xfrm>
                <a:off x="4042445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88" name="TextBox 87"/>
              <p:cNvSpPr txBox="1"/>
              <p:nvPr/>
            </p:nvSpPr>
            <p:spPr>
              <a:xfrm>
                <a:off x="4360178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89" name="TextBox 88"/>
              <p:cNvSpPr txBox="1"/>
              <p:nvPr/>
            </p:nvSpPr>
            <p:spPr>
              <a:xfrm>
                <a:off x="4718283" y="417641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  <p:grpSp>
          <p:nvGrpSpPr>
            <p:cNvPr id="107" name="Group 106"/>
            <p:cNvGrpSpPr/>
            <p:nvPr/>
          </p:nvGrpSpPr>
          <p:grpSpPr>
            <a:xfrm>
              <a:off x="4686300" y="4667250"/>
              <a:ext cx="1714500" cy="864656"/>
              <a:chOff x="7143750" y="3086100"/>
              <a:chExt cx="1714500" cy="864656"/>
            </a:xfrm>
          </p:grpSpPr>
          <p:sp>
            <p:nvSpPr>
              <p:cNvPr id="108" name="Rectangle 107"/>
              <p:cNvSpPr/>
              <p:nvPr/>
            </p:nvSpPr>
            <p:spPr>
              <a:xfrm>
                <a:off x="8515350" y="3086100"/>
                <a:ext cx="342900" cy="864656"/>
              </a:xfrm>
              <a:prstGeom prst="rect">
                <a:avLst/>
              </a:prstGeom>
              <a:solidFill>
                <a:srgbClr val="FF0000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9" name="Rectangle 108"/>
              <p:cNvSpPr/>
              <p:nvPr/>
            </p:nvSpPr>
            <p:spPr>
              <a:xfrm>
                <a:off x="7143750" y="3086100"/>
                <a:ext cx="1714500" cy="86465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1">
                <a:schemeClr val="accent4"/>
              </a:lnRef>
              <a:fillRef idx="3">
                <a:schemeClr val="accent4"/>
              </a:fillRef>
              <a:effectRef idx="2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0" name="Rectangle 109"/>
              <p:cNvSpPr/>
              <p:nvPr/>
            </p:nvSpPr>
            <p:spPr>
              <a:xfrm>
                <a:off x="7143750" y="30861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1" name="Rectangle 110"/>
              <p:cNvSpPr/>
              <p:nvPr/>
            </p:nvSpPr>
            <p:spPr>
              <a:xfrm>
                <a:off x="7486650" y="30861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2" name="Rectangle 111"/>
              <p:cNvSpPr/>
              <p:nvPr/>
            </p:nvSpPr>
            <p:spPr>
              <a:xfrm>
                <a:off x="7829550" y="30861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3" name="Rectangle 112"/>
              <p:cNvSpPr/>
              <p:nvPr/>
            </p:nvSpPr>
            <p:spPr>
              <a:xfrm>
                <a:off x="8172450" y="3086100"/>
                <a:ext cx="342900" cy="86465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1">
                <a:schemeClr val="accent6"/>
              </a:lnRef>
              <a:fillRef idx="3">
                <a:schemeClr val="accent6"/>
              </a:fillRef>
              <a:effectRef idx="2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14" name="Group 58"/>
              <p:cNvGrpSpPr/>
              <p:nvPr/>
            </p:nvGrpSpPr>
            <p:grpSpPr>
              <a:xfrm>
                <a:off x="7143750" y="3314700"/>
                <a:ext cx="1672555" cy="466130"/>
                <a:chOff x="628650" y="3877270"/>
                <a:chExt cx="1672555" cy="466130"/>
              </a:xfrm>
            </p:grpSpPr>
            <p:sp>
              <p:nvSpPr>
                <p:cNvPr id="115" name="TextBox 114"/>
                <p:cNvSpPr txBox="1"/>
                <p:nvPr/>
              </p:nvSpPr>
              <p:spPr>
                <a:xfrm>
                  <a:off x="628650" y="3877270"/>
                  <a:ext cx="2857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400" dirty="0"/>
                    <a:t>1</a:t>
                  </a:r>
                </a:p>
              </p:txBody>
            </p:sp>
            <p:sp>
              <p:nvSpPr>
                <p:cNvPr id="116" name="TextBox 115"/>
                <p:cNvSpPr txBox="1"/>
                <p:nvPr/>
              </p:nvSpPr>
              <p:spPr>
                <a:xfrm>
                  <a:off x="971550" y="3881735"/>
                  <a:ext cx="2857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400" dirty="0"/>
                    <a:t>2</a:t>
                  </a:r>
                </a:p>
              </p:txBody>
            </p:sp>
            <p:sp>
              <p:nvSpPr>
                <p:cNvPr id="117" name="TextBox 116"/>
                <p:cNvSpPr txBox="1"/>
                <p:nvPr/>
              </p:nvSpPr>
              <p:spPr>
                <a:xfrm>
                  <a:off x="1339617" y="3881735"/>
                  <a:ext cx="2857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400" dirty="0"/>
                    <a:t>3</a:t>
                  </a:r>
                </a:p>
              </p:txBody>
            </p:sp>
            <p:sp>
              <p:nvSpPr>
                <p:cNvPr id="118" name="TextBox 117"/>
                <p:cNvSpPr txBox="1"/>
                <p:nvPr/>
              </p:nvSpPr>
              <p:spPr>
                <a:xfrm>
                  <a:off x="1657350" y="3881735"/>
                  <a:ext cx="2857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400" dirty="0"/>
                    <a:t>4</a:t>
                  </a:r>
                </a:p>
              </p:txBody>
            </p:sp>
            <p:sp>
              <p:nvSpPr>
                <p:cNvPr id="119" name="TextBox 118"/>
                <p:cNvSpPr txBox="1"/>
                <p:nvPr/>
              </p:nvSpPr>
              <p:spPr>
                <a:xfrm>
                  <a:off x="2015455" y="3881735"/>
                  <a:ext cx="285750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2400" dirty="0"/>
                    <a:t>5</a:t>
                  </a:r>
                </a:p>
              </p:txBody>
            </p:sp>
          </p:grpSp>
        </p:grpSp>
        <p:sp>
          <p:nvSpPr>
            <p:cNvPr id="120" name="TextBox 119"/>
            <p:cNvSpPr txBox="1"/>
            <p:nvPr/>
          </p:nvSpPr>
          <p:spPr>
            <a:xfrm>
              <a:off x="4095750" y="4743450"/>
              <a:ext cx="57900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4000" b="1" dirty="0">
                  <a:sym typeface="Symbol"/>
                </a:rPr>
                <a:t></a:t>
              </a:r>
              <a:endParaRPr lang="en-US" sz="4000" b="1" dirty="0"/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1485900" y="4676775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0" name="Group 58"/>
            <p:cNvGrpSpPr/>
            <p:nvPr/>
          </p:nvGrpSpPr>
          <p:grpSpPr>
            <a:xfrm>
              <a:off x="114300" y="4907494"/>
              <a:ext cx="1672555" cy="466130"/>
              <a:chOff x="628650" y="3877270"/>
              <a:chExt cx="1672555" cy="466130"/>
            </a:xfrm>
          </p:grpSpPr>
          <p:sp>
            <p:nvSpPr>
              <p:cNvPr id="51" name="TextBox 50"/>
              <p:cNvSpPr txBox="1"/>
              <p:nvPr/>
            </p:nvSpPr>
            <p:spPr>
              <a:xfrm>
                <a:off x="628650" y="387727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52" name="TextBox 51"/>
              <p:cNvSpPr txBox="1"/>
              <p:nvPr/>
            </p:nvSpPr>
            <p:spPr>
              <a:xfrm>
                <a:off x="9715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1339617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1657350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55" name="TextBox 54"/>
              <p:cNvSpPr txBox="1"/>
              <p:nvPr/>
            </p:nvSpPr>
            <p:spPr>
              <a:xfrm>
                <a:off x="2015455" y="38817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1075432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832"/>
    </mc:Choice>
    <mc:Fallback xmlns="">
      <p:transition spd="slow" advTm="348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7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0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3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6" dur="indefinite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9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2" dur="indefinite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5" dur="indefinite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3</a:t>
            </a:fld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714500" y="4286250"/>
            <a:ext cx="5886450" cy="1371600"/>
            <a:chOff x="228600" y="628650"/>
            <a:chExt cx="5762625" cy="1323975"/>
          </a:xfrm>
        </p:grpSpPr>
        <p:pic>
          <p:nvPicPr>
            <p:cNvPr id="516101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8600" y="628650"/>
              <a:ext cx="5762625" cy="942975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</p:pic>
        <p:pic>
          <p:nvPicPr>
            <p:cNvPr id="516102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257550" y="1257300"/>
              <a:ext cx="2028825" cy="695325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</p:spPr>
        </p:pic>
      </p:grpSp>
      <p:grpSp>
        <p:nvGrpSpPr>
          <p:cNvPr id="17" name="Group 16"/>
          <p:cNvGrpSpPr/>
          <p:nvPr/>
        </p:nvGrpSpPr>
        <p:grpSpPr>
          <a:xfrm>
            <a:off x="2114550" y="5829300"/>
            <a:ext cx="5143500" cy="590550"/>
            <a:chOff x="1785938" y="3105150"/>
            <a:chExt cx="5572125" cy="647700"/>
          </a:xfrm>
        </p:grpSpPr>
        <p:pic>
          <p:nvPicPr>
            <p:cNvPr id="516103" name="Picture 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785938" y="3105150"/>
              <a:ext cx="5572125" cy="6477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516105" name="Picture 9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971800" y="3429000"/>
              <a:ext cx="1409700" cy="28575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</p:grpSp>
      <p:pic>
        <p:nvPicPr>
          <p:cNvPr id="179201" name="Picture 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0" y="285750"/>
            <a:ext cx="9144000" cy="34924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Rectangle 15"/>
          <p:cNvSpPr/>
          <p:nvPr/>
        </p:nvSpPr>
        <p:spPr>
          <a:xfrm>
            <a:off x="742950" y="3314700"/>
            <a:ext cx="8172450" cy="514350"/>
          </a:xfrm>
          <a:prstGeom prst="rect">
            <a:avLst/>
          </a:prstGeom>
          <a:noFill/>
          <a:ln w="635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756555" y="2760618"/>
            <a:ext cx="1714500" cy="228600"/>
          </a:xfrm>
          <a:prstGeom prst="rect">
            <a:avLst/>
          </a:prstGeom>
          <a:noFill/>
          <a:ln w="47625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86754" name="Picture 2" descr="http://discovermagazine.com/2007/jun/tireless-wireless/allochrt_lg.jp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200150" y="571500"/>
            <a:ext cx="7195068" cy="5857875"/>
          </a:xfrm>
          <a:prstGeom prst="rect">
            <a:avLst/>
          </a:prstGeom>
          <a:noFill/>
        </p:spPr>
      </p:pic>
      <p:grpSp>
        <p:nvGrpSpPr>
          <p:cNvPr id="21" name="Group 20"/>
          <p:cNvGrpSpPr/>
          <p:nvPr/>
        </p:nvGrpSpPr>
        <p:grpSpPr>
          <a:xfrm>
            <a:off x="2800350" y="2914650"/>
            <a:ext cx="4572000" cy="1371600"/>
            <a:chOff x="2800350" y="2914650"/>
            <a:chExt cx="4572000" cy="1371600"/>
          </a:xfrm>
        </p:grpSpPr>
        <p:sp>
          <p:nvSpPr>
            <p:cNvPr id="14" name="Rectangle 13"/>
            <p:cNvSpPr/>
            <p:nvPr/>
          </p:nvSpPr>
          <p:spPr>
            <a:xfrm>
              <a:off x="2800350" y="3657600"/>
              <a:ext cx="971550" cy="628650"/>
            </a:xfrm>
            <a:prstGeom prst="rect">
              <a:avLst/>
            </a:prstGeom>
            <a:noFill/>
            <a:ln w="539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800850" y="2914650"/>
              <a:ext cx="571500" cy="628650"/>
            </a:xfrm>
            <a:prstGeom prst="rect">
              <a:avLst/>
            </a:prstGeom>
            <a:noFill/>
            <a:ln w="539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086100" y="2914650"/>
              <a:ext cx="914400" cy="628650"/>
            </a:xfrm>
            <a:prstGeom prst="rect">
              <a:avLst/>
            </a:prstGeom>
            <a:noFill/>
            <a:ln w="539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4229100" y="2914650"/>
              <a:ext cx="400050" cy="628650"/>
            </a:xfrm>
            <a:prstGeom prst="rect">
              <a:avLst/>
            </a:prstGeom>
            <a:noFill/>
            <a:ln w="539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2228850" y="1543050"/>
            <a:ext cx="561814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400" b="1" dirty="0"/>
              <a:t>Analog TV </a:t>
            </a:r>
            <a:r>
              <a:rPr lang="en-US" sz="4400" b="1" dirty="0">
                <a:sym typeface="Symbol"/>
              </a:rPr>
              <a:t> Digital TV</a:t>
            </a:r>
            <a:endParaRPr lang="en-US" sz="4400" b="1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3314699" y="2914650"/>
            <a:ext cx="2630848" cy="35394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/>
              <a:t>Japan (2011)</a:t>
            </a:r>
          </a:p>
          <a:p>
            <a:pPr algn="ctr"/>
            <a:r>
              <a:rPr lang="en-US" sz="3200" b="1" dirty="0"/>
              <a:t>Canada (2011)</a:t>
            </a:r>
          </a:p>
          <a:p>
            <a:pPr algn="ctr"/>
            <a:r>
              <a:rPr lang="en-US" sz="3200" b="1" dirty="0"/>
              <a:t>UK (2012)</a:t>
            </a:r>
          </a:p>
          <a:p>
            <a:pPr algn="ctr"/>
            <a:r>
              <a:rPr lang="en-US" sz="3200" b="1" dirty="0"/>
              <a:t>China (2015)</a:t>
            </a:r>
          </a:p>
          <a:p>
            <a:pPr algn="ctr"/>
            <a:r>
              <a:rPr lang="en-US" sz="3200" b="1" dirty="0"/>
              <a:t>….</a:t>
            </a:r>
          </a:p>
          <a:p>
            <a:pPr algn="ctr"/>
            <a:r>
              <a:rPr lang="en-US" sz="3200" b="1" dirty="0"/>
              <a:t>….</a:t>
            </a:r>
          </a:p>
          <a:p>
            <a:pPr algn="ctr"/>
            <a:r>
              <a:rPr lang="en-US" sz="3200" b="1" dirty="0"/>
              <a:t>…..</a:t>
            </a:r>
          </a:p>
        </p:txBody>
      </p:sp>
      <p:sp>
        <p:nvSpPr>
          <p:cNvPr id="24" name="Rectangle 23"/>
          <p:cNvSpPr/>
          <p:nvPr/>
        </p:nvSpPr>
        <p:spPr>
          <a:xfrm>
            <a:off x="3600450" y="2457450"/>
            <a:ext cx="20728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3200" b="1" dirty="0"/>
              <a:t>USA (2009)</a:t>
            </a:r>
          </a:p>
        </p:txBody>
      </p:sp>
      <p:grpSp>
        <p:nvGrpSpPr>
          <p:cNvPr id="27" name="Group 26"/>
          <p:cNvGrpSpPr/>
          <p:nvPr/>
        </p:nvGrpSpPr>
        <p:grpSpPr>
          <a:xfrm>
            <a:off x="2914650" y="3657600"/>
            <a:ext cx="5086350" cy="1371600"/>
            <a:chOff x="2914650" y="3657600"/>
            <a:chExt cx="5086350" cy="1371600"/>
          </a:xfrm>
        </p:grpSpPr>
        <p:sp>
          <p:nvSpPr>
            <p:cNvPr id="25" name="Rectangle 24"/>
            <p:cNvSpPr/>
            <p:nvPr/>
          </p:nvSpPr>
          <p:spPr>
            <a:xfrm>
              <a:off x="7772400" y="3657600"/>
              <a:ext cx="228600" cy="628650"/>
            </a:xfrm>
            <a:prstGeom prst="rect">
              <a:avLst/>
            </a:prstGeom>
            <a:noFill/>
            <a:ln w="53975">
              <a:solidFill>
                <a:srgbClr val="2DEE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2914650" y="4400550"/>
              <a:ext cx="228600" cy="628650"/>
            </a:xfrm>
            <a:prstGeom prst="rect">
              <a:avLst/>
            </a:prstGeom>
            <a:noFill/>
            <a:ln w="53975">
              <a:solidFill>
                <a:srgbClr val="2DEE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254972" y="1828800"/>
            <a:ext cx="661015" cy="4229100"/>
            <a:chOff x="83523" y="1828800"/>
            <a:chExt cx="661015" cy="4229100"/>
          </a:xfrm>
        </p:grpSpPr>
        <p:cxnSp>
          <p:nvCxnSpPr>
            <p:cNvPr id="29" name="Straight Arrow Connector 28"/>
            <p:cNvCxnSpPr/>
            <p:nvPr/>
          </p:nvCxnSpPr>
          <p:spPr>
            <a:xfrm rot="5400000">
              <a:off x="-1370806" y="3942556"/>
              <a:ext cx="4229100" cy="1588"/>
            </a:xfrm>
            <a:prstGeom prst="straightConnector1">
              <a:avLst/>
            </a:prstGeom>
            <a:ln w="412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 rot="16200000">
              <a:off x="-1210517" y="3428737"/>
              <a:ext cx="3172856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200" b="1" dirty="0"/>
                <a:t>Higher Frequency</a:t>
              </a: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3257550" y="4286250"/>
            <a:ext cx="4629150" cy="1151870"/>
            <a:chOff x="3257550" y="4286250"/>
            <a:chExt cx="4629150" cy="1151870"/>
          </a:xfrm>
        </p:grpSpPr>
        <p:sp>
          <p:nvSpPr>
            <p:cNvPr id="32" name="TextBox 31"/>
            <p:cNvSpPr txBox="1"/>
            <p:nvPr/>
          </p:nvSpPr>
          <p:spPr>
            <a:xfrm>
              <a:off x="5372100" y="4914900"/>
              <a:ext cx="184858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/>
                <a:t>Wi-Fi (ISM)</a:t>
              </a:r>
            </a:p>
          </p:txBody>
        </p:sp>
        <p:cxnSp>
          <p:nvCxnSpPr>
            <p:cNvPr id="34" name="Straight Arrow Connector 33"/>
            <p:cNvCxnSpPr>
              <a:endCxn id="25" idx="2"/>
            </p:cNvCxnSpPr>
            <p:nvPr/>
          </p:nvCxnSpPr>
          <p:spPr>
            <a:xfrm flipV="1">
              <a:off x="7086600" y="4286250"/>
              <a:ext cx="800100" cy="68580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/>
            <p:nvPr/>
          </p:nvCxnSpPr>
          <p:spPr>
            <a:xfrm rot="10800000">
              <a:off x="3257550" y="4686300"/>
              <a:ext cx="2114550" cy="40005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" name="Group 52"/>
          <p:cNvGrpSpPr/>
          <p:nvPr/>
        </p:nvGrpSpPr>
        <p:grpSpPr>
          <a:xfrm>
            <a:off x="3886200" y="3257550"/>
            <a:ext cx="2934723" cy="1151870"/>
            <a:chOff x="3886200" y="3257550"/>
            <a:chExt cx="2934723" cy="1151870"/>
          </a:xfrm>
        </p:grpSpPr>
        <p:sp>
          <p:nvSpPr>
            <p:cNvPr id="43" name="TextBox 42"/>
            <p:cNvSpPr txBox="1"/>
            <p:nvPr/>
          </p:nvSpPr>
          <p:spPr>
            <a:xfrm>
              <a:off x="4686300" y="3886200"/>
              <a:ext cx="213462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i="1" dirty="0"/>
                <a:t>Broadcast TV</a:t>
              </a:r>
            </a:p>
          </p:txBody>
        </p:sp>
        <p:cxnSp>
          <p:nvCxnSpPr>
            <p:cNvPr id="44" name="Straight Arrow Connector 43"/>
            <p:cNvCxnSpPr/>
            <p:nvPr/>
          </p:nvCxnSpPr>
          <p:spPr>
            <a:xfrm rot="5400000" flipH="1" flipV="1">
              <a:off x="6115050" y="3314700"/>
              <a:ext cx="685800" cy="57150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3886200" y="4000500"/>
              <a:ext cx="800100" cy="22860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 rot="10800000">
              <a:off x="4686300" y="3543300"/>
              <a:ext cx="685800" cy="45720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 rot="10800000">
              <a:off x="4057650" y="3543300"/>
              <a:ext cx="742950" cy="40005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94123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897"/>
    </mc:Choice>
    <mc:Fallback xmlns="">
      <p:transition spd="slow" advTm="6289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5867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4"/>
                                      </p:to>
                                    </p:set>
                                    <p:animEffect filter="image" prLst="opacity: 0.4">
                                      <p:cBhvr rctx="IE">
                                        <p:cTn id="9" dur="indefinite"/>
                                        <p:tgtEl>
                                          <p:spTgt spid="586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F0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2" grpId="0"/>
      <p:bldP spid="22" grpId="1"/>
      <p:bldP spid="23" grpId="0"/>
      <p:bldP spid="23" grpId="1"/>
      <p:bldP spid="24" grpId="0"/>
      <p:bldP spid="24" grpId="1"/>
      <p:bldP spid="24" grpId="2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ite-</a:t>
            </a:r>
            <a:r>
              <a:rPr lang="en-US" dirty="0" err="1"/>
              <a:t>Fi</a:t>
            </a:r>
            <a:r>
              <a:rPr lang="en-US" dirty="0"/>
              <a:t>: Local Spectrum Asymmetry (LSA)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</p:spPr>
        <p:txBody>
          <a:bodyPr>
            <a:normAutofit/>
          </a:bodyPr>
          <a:lstStyle/>
          <a:p>
            <a:r>
              <a:rPr lang="en-US" sz="2000" dirty="0"/>
              <a:t>Indoor MIC usage on campus is problematic</a:t>
            </a:r>
          </a:p>
          <a:p>
            <a:pPr>
              <a:buNone/>
            </a:pPr>
            <a:r>
              <a:rPr lang="en-US" sz="2000" dirty="0"/>
              <a:t>	</a:t>
            </a:r>
            <a:r>
              <a:rPr lang="en-US" sz="2000" dirty="0">
                <a:sym typeface="Wingdings" pitchFamily="2" charset="2"/>
              </a:rPr>
              <a:t> prevents clients in local neighborhood from using this channel</a:t>
            </a:r>
            <a:endParaRPr lang="en-US" sz="2000" dirty="0"/>
          </a:p>
          <a:p>
            <a:r>
              <a:rPr lang="en-US" sz="2000" dirty="0">
                <a:solidFill>
                  <a:srgbClr val="FF0000"/>
                </a:solidFill>
              </a:rPr>
              <a:t>Base station and associated clients do not see same spectrum </a:t>
            </a:r>
            <a:br>
              <a:rPr lang="en-US" sz="2000" dirty="0">
                <a:solidFill>
                  <a:srgbClr val="FF0000"/>
                </a:solidFill>
              </a:rPr>
            </a:br>
            <a:r>
              <a:rPr lang="en-US" sz="2000" dirty="0">
                <a:solidFill>
                  <a:srgbClr val="FF0000"/>
                </a:solidFill>
              </a:rPr>
              <a:t>as being available! 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graphicFrame>
        <p:nvGraphicFramePr>
          <p:cNvPr id="10" name="Chart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0901527"/>
              </p:ext>
            </p:extLst>
          </p:nvPr>
        </p:nvGraphicFramePr>
        <p:xfrm>
          <a:off x="270640" y="3006545"/>
          <a:ext cx="4802430" cy="33983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1" name="Picture 3" descr="C:\work\cognitive\papers\sigcomm10\fig-src\LSA-map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6910" y="3121760"/>
            <a:ext cx="3347760" cy="31266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7526137"/>
      </p:ext>
    </p:extLst>
  </p:cSld>
  <p:clrMapOvr>
    <a:masterClrMapping/>
  </p:clrMapOvr>
  <p:transition advTm="32338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800" y="1447799"/>
            <a:ext cx="8247888" cy="5168815"/>
          </a:xfrm>
        </p:spPr>
        <p:txBody>
          <a:bodyPr>
            <a:normAutofit fontScale="92500" lnSpcReduction="10000"/>
          </a:bodyPr>
          <a:lstStyle/>
          <a:p>
            <a:r>
              <a:rPr lang="en-US" sz="2600" dirty="0">
                <a:solidFill>
                  <a:srgbClr val="FF0000"/>
                </a:solidFill>
              </a:rPr>
              <a:t>All-on-One protocol</a:t>
            </a:r>
            <a:r>
              <a:rPr lang="en-US" sz="2600" dirty="0"/>
              <a:t>:  All clients associated to same AP must be on same channel  (e.g., Wi-Fi)</a:t>
            </a:r>
          </a:p>
          <a:p>
            <a:r>
              <a:rPr lang="en-US" sz="2600" dirty="0"/>
              <a:t>All-on-One protocols are inherently bad in the face of LSA</a:t>
            </a:r>
            <a:endParaRPr lang="en-US" sz="19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pPr lvl="1"/>
            <a:endParaRPr lang="en-US" sz="1600" dirty="0"/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sz="2600" dirty="0">
                <a:solidFill>
                  <a:srgbClr val="FF0000"/>
                </a:solidFill>
              </a:rPr>
              <a:t>White-Fi deployment uses new TDMA-based MAC</a:t>
            </a:r>
          </a:p>
          <a:p>
            <a:pPr lvl="1"/>
            <a:r>
              <a:rPr lang="en-US" sz="2600" dirty="0"/>
              <a:t>Serve different clients on different channels</a:t>
            </a:r>
          </a:p>
          <a:p>
            <a:pPr lvl="1"/>
            <a:r>
              <a:rPr lang="en-US" sz="2600" dirty="0"/>
              <a:t>Optimally cluster clients onto few channels to 1) minimize switching cost and 2) maximize spectrum diversity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te-</a:t>
            </a:r>
            <a:r>
              <a:rPr lang="en-US" dirty="0" err="1"/>
              <a:t>Fi</a:t>
            </a:r>
            <a:r>
              <a:rPr lang="en-US" dirty="0"/>
              <a:t>: Impact of LSA</a:t>
            </a:r>
          </a:p>
        </p:txBody>
      </p:sp>
      <p:pic>
        <p:nvPicPr>
          <p:cNvPr id="5" name="Picture 4" descr="lsa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82180" y="2545685"/>
            <a:ext cx="4192956" cy="2196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9325167"/>
      </p:ext>
    </p:extLst>
  </p:cSld>
  <p:clrMapOvr>
    <a:masterClrMapping/>
  </p:clrMapOvr>
  <p:transition advTm="27356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Desig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25000"/>
              </a:lnSpc>
            </a:pPr>
            <a:r>
              <a:rPr lang="en-US" dirty="0">
                <a:solidFill>
                  <a:srgbClr val="969696"/>
                </a:solidFill>
              </a:rPr>
              <a:t>Hardware design</a:t>
            </a:r>
          </a:p>
          <a:p>
            <a:pPr>
              <a:lnSpc>
                <a:spcPct val="125000"/>
              </a:lnSpc>
            </a:pPr>
            <a:r>
              <a:rPr lang="en-US" dirty="0">
                <a:solidFill>
                  <a:srgbClr val="969696"/>
                </a:solidFill>
              </a:rPr>
              <a:t>Determining white spaces</a:t>
            </a:r>
          </a:p>
          <a:p>
            <a:pPr>
              <a:lnSpc>
                <a:spcPct val="125000"/>
              </a:lnSpc>
            </a:pPr>
            <a:r>
              <a:rPr lang="en-US" dirty="0">
                <a:solidFill>
                  <a:srgbClr val="969696"/>
                </a:solidFill>
              </a:rPr>
              <a:t>Base station placement</a:t>
            </a:r>
          </a:p>
          <a:p>
            <a:pPr>
              <a:lnSpc>
                <a:spcPct val="125000"/>
              </a:lnSpc>
            </a:pPr>
            <a:r>
              <a:rPr lang="en-US" dirty="0">
                <a:solidFill>
                  <a:srgbClr val="969696"/>
                </a:solidFill>
              </a:rPr>
              <a:t>Channel assignment</a:t>
            </a:r>
          </a:p>
          <a:p>
            <a:pPr>
              <a:lnSpc>
                <a:spcPct val="125000"/>
              </a:lnSpc>
            </a:pPr>
            <a:r>
              <a:rPr lang="en-US" dirty="0">
                <a:solidFill>
                  <a:srgbClr val="0033CC"/>
                </a:solidFill>
              </a:rPr>
              <a:t>Dealing with wireless mics</a:t>
            </a:r>
          </a:p>
          <a:p>
            <a:pPr>
              <a:lnSpc>
                <a:spcPct val="125000"/>
              </a:lnSpc>
            </a:pPr>
            <a:r>
              <a:rPr lang="en-US" dirty="0"/>
              <a:t>Security, discovery, 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6099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39"/>
    </mc:Choice>
    <mc:Fallback xmlns="">
      <p:transition spd="slow" advTm="1739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IC Protection is Super Conservativ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MICs are narrowband devic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8719695"/>
              </p:ext>
            </p:extLst>
          </p:nvPr>
        </p:nvGraphicFramePr>
        <p:xfrm>
          <a:off x="342900" y="2209800"/>
          <a:ext cx="85725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Acrobat Document" r:id="rId3" imgW="8572500" imgH="2400300" progId="AcroExch.Document.7">
                  <p:embed/>
                </p:oleObj>
              </mc:Choice>
              <mc:Fallback>
                <p:oleObj name="Acrobat Document" r:id="rId3" imgW="8572500" imgH="2400300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900" y="2209800"/>
                        <a:ext cx="8572500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09600" y="5046749"/>
            <a:ext cx="7924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However, the FCC and regulations worldwide reserve an entire TV channel for a wireless MIC</a:t>
            </a:r>
          </a:p>
        </p:txBody>
      </p:sp>
    </p:spTree>
    <p:extLst>
      <p:ext uri="{BB962C8B-B14F-4D97-AF65-F5344CB8AC3E}">
        <p14:creationId xmlns:p14="http://schemas.microsoft.com/office/powerpoint/2010/main" val="3675913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280"/>
    </mc:Choice>
    <mc:Fallback xmlns="">
      <p:transition spd="slow" advTm="628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pact of White Space Interferenc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95400"/>
            <a:ext cx="8229600" cy="762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dirty="0"/>
              <a:t>Measure PESQ value for recorded speech</a:t>
            </a:r>
          </a:p>
        </p:txBody>
      </p:sp>
      <p:sp>
        <p:nvSpPr>
          <p:cNvPr id="30" name="Rectangle 29"/>
          <p:cNvSpPr/>
          <p:nvPr/>
        </p:nvSpPr>
        <p:spPr>
          <a:xfrm>
            <a:off x="4419600" y="1981200"/>
            <a:ext cx="4495800" cy="4724400"/>
          </a:xfrm>
          <a:prstGeom prst="rect">
            <a:avLst/>
          </a:prstGeom>
          <a:solidFill>
            <a:schemeClr val="bg1">
              <a:alpha val="23000"/>
            </a:schemeClr>
          </a:solidFill>
          <a:ln w="152400"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31" name="Picture 8" descr="C:\Users\ranveer\AppData\Local\Microsoft\Windows\Temporary Internet Files\Content.IE5\4CK70PNL\MC900330982[1].wm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1" y="2179087"/>
            <a:ext cx="2133599" cy="1195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3" descr="C:\Users\ranveer\AppData\Local\Microsoft\Windows\Temporary Internet Files\Content.IE5\CKM5UOKM\MC900234613[1].wm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467600" y="3048001"/>
            <a:ext cx="742042" cy="7420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17" descr="http://www.westmusic.com/content/images/stories/wirelessmic/wirelessreceiver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5328013"/>
            <a:ext cx="1397000" cy="844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C:\Users\t-rohanm\Pictures\Picasa Exports\Nikon\DSC_161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5800" y="5181600"/>
            <a:ext cx="1914562" cy="1307505"/>
          </a:xfrm>
          <a:prstGeom prst="rect">
            <a:avLst/>
          </a:prstGeom>
          <a:noFill/>
        </p:spPr>
      </p:pic>
      <p:pic>
        <p:nvPicPr>
          <p:cNvPr id="35" name="Picture 6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 rot="20936777">
            <a:off x="3450150" y="5560901"/>
            <a:ext cx="525372" cy="545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36" name="Straight Connector 35"/>
          <p:cNvCxnSpPr>
            <a:endCxn id="35" idx="1"/>
          </p:cNvCxnSpPr>
          <p:nvPr/>
        </p:nvCxnSpPr>
        <p:spPr>
          <a:xfrm>
            <a:off x="2600362" y="5863898"/>
            <a:ext cx="854661" cy="1994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21" descr="http://www.pcworldz.com/Pc%20parts/Computers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842" y="2595551"/>
            <a:ext cx="1747849" cy="1747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22" descr="C:\Users\ranveer\Pictures\xlr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390321">
            <a:off x="6846953" y="5226953"/>
            <a:ext cx="491615" cy="431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2" descr="C:\Users\ranveer\Pictures\xlr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733026">
            <a:off x="2943040" y="3603979"/>
            <a:ext cx="430177" cy="377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1" name="Straight Connector 40"/>
          <p:cNvCxnSpPr/>
          <p:nvPr/>
        </p:nvCxnSpPr>
        <p:spPr>
          <a:xfrm>
            <a:off x="2880875" y="3310467"/>
            <a:ext cx="3634225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/>
          <p:nvPr/>
        </p:nvCxnSpPr>
        <p:spPr>
          <a:xfrm>
            <a:off x="3268257" y="3810000"/>
            <a:ext cx="3757422" cy="1450623"/>
          </a:xfrm>
          <a:prstGeom prst="bentConnector3">
            <a:avLst>
              <a:gd name="adj1" fmla="val 37682"/>
            </a:avLst>
          </a:prstGeom>
          <a:ln w="381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4493177" y="2072331"/>
            <a:ext cx="23648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u="sng" dirty="0"/>
              <a:t>Anechoic Chamber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098597" y="6000690"/>
            <a:ext cx="13210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Attenuator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762000" y="4552737"/>
            <a:ext cx="159755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/>
              <a:t>White Space </a:t>
            </a:r>
          </a:p>
          <a:p>
            <a:pPr algn="ctr"/>
            <a:r>
              <a:rPr lang="en-US" sz="2000" dirty="0"/>
              <a:t>Device (WSD)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7133746" y="6076890"/>
            <a:ext cx="15530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MIC Receiver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664004" y="4123759"/>
            <a:ext cx="204440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i="1" dirty="0"/>
              <a:t>2. MIC Recording </a:t>
            </a:r>
          </a:p>
          <a:p>
            <a:pPr algn="ctr"/>
            <a:r>
              <a:rPr lang="en-US" sz="2000" b="1" i="1" dirty="0"/>
              <a:t>to Computer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4528744" y="2949714"/>
            <a:ext cx="157767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i="1" dirty="0"/>
              <a:t>1. PC Output </a:t>
            </a:r>
          </a:p>
          <a:p>
            <a:pPr algn="ctr"/>
            <a:r>
              <a:rPr lang="en-US" sz="2000" b="1" i="1" dirty="0"/>
              <a:t>to Speakers</a:t>
            </a:r>
          </a:p>
        </p:txBody>
      </p:sp>
      <p:sp>
        <p:nvSpPr>
          <p:cNvPr id="52" name="Rectangle 51"/>
          <p:cNvSpPr/>
          <p:nvPr/>
        </p:nvSpPr>
        <p:spPr>
          <a:xfrm>
            <a:off x="6934200" y="4582503"/>
            <a:ext cx="1828800" cy="1872536"/>
          </a:xfrm>
          <a:prstGeom prst="rect">
            <a:avLst/>
          </a:prstGeom>
          <a:solidFill>
            <a:schemeClr val="bg2">
              <a:lumMod val="50000"/>
              <a:alpha val="28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7025679" y="4524345"/>
            <a:ext cx="15849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/>
              <a:t>Faraday Cage</a:t>
            </a:r>
          </a:p>
        </p:txBody>
      </p:sp>
      <p:cxnSp>
        <p:nvCxnSpPr>
          <p:cNvPr id="37" name="Straight Connector 36"/>
          <p:cNvCxnSpPr/>
          <p:nvPr/>
        </p:nvCxnSpPr>
        <p:spPr>
          <a:xfrm>
            <a:off x="3962400" y="5833478"/>
            <a:ext cx="3200400" cy="6246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4429749" y="5512262"/>
            <a:ext cx="255807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i="1" dirty="0"/>
              <a:t>3. Control interference</a:t>
            </a:r>
          </a:p>
          <a:p>
            <a:pPr algn="ctr"/>
            <a:r>
              <a:rPr lang="en-US" sz="2000" b="1" i="1" dirty="0"/>
              <a:t>from WS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53999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64"/>
    </mc:Choice>
    <mc:Fallback xmlns="">
      <p:transition spd="slow" advTm="816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5" grpId="0"/>
      <p:bldP spid="52" grpId="0" animBg="1"/>
      <p:bldP spid="51" grpId="0"/>
      <p:bldP spid="5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Resul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400" b="1" dirty="0"/>
              <a:t>Time:</a:t>
            </a:r>
            <a:r>
              <a:rPr lang="en-US" sz="2400" dirty="0"/>
              <a:t> Even short packets (16 µs) every 500 </a:t>
            </a:r>
            <a:r>
              <a:rPr lang="en-US" sz="2400" dirty="0" err="1"/>
              <a:t>ms</a:t>
            </a:r>
            <a:r>
              <a:rPr lang="en-US" sz="2400" dirty="0"/>
              <a:t> cause audible interference</a:t>
            </a:r>
          </a:p>
          <a:p>
            <a:endParaRPr lang="en-US" sz="2400" b="1" dirty="0"/>
          </a:p>
          <a:p>
            <a:endParaRPr lang="en-US" sz="1100" b="1" dirty="0"/>
          </a:p>
          <a:p>
            <a:r>
              <a:rPr lang="en-US" sz="2400" b="1" dirty="0"/>
              <a:t>Power: </a:t>
            </a:r>
            <a:r>
              <a:rPr lang="en-US" sz="2400" dirty="0"/>
              <a:t> No interference when received power was below squelch tones</a:t>
            </a:r>
          </a:p>
          <a:p>
            <a:endParaRPr lang="en-US" sz="1100" b="1" dirty="0"/>
          </a:p>
          <a:p>
            <a:endParaRPr lang="en-US" sz="2400" b="1" dirty="0"/>
          </a:p>
          <a:p>
            <a:r>
              <a:rPr lang="en-US" sz="2400" b="1" dirty="0"/>
              <a:t>Frequency</a:t>
            </a:r>
            <a:r>
              <a:rPr lang="en-US" sz="2400" dirty="0"/>
              <a:t>: Number of subcarriers to suppress depends on distance from MIC receiver</a:t>
            </a:r>
          </a:p>
          <a:p>
            <a:endParaRPr lang="en-US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9444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05"/>
    </mc:Choice>
    <mc:Fallback xmlns="">
      <p:transition spd="slow" advTm="1605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800" dirty="0"/>
              <a:t>Which frequencies to suppress?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Possible Solutions:</a:t>
            </a:r>
          </a:p>
          <a:p>
            <a:pPr lvl="1"/>
            <a:r>
              <a:rPr lang="en-US" sz="2400" dirty="0"/>
              <a:t>WSDs sense for MICs at very low thresholds</a:t>
            </a:r>
          </a:p>
          <a:p>
            <a:pPr lvl="2"/>
            <a:r>
              <a:rPr lang="en-US" sz="2000" dirty="0"/>
              <a:t>Extremely difficult to get right, very expensive</a:t>
            </a:r>
          </a:p>
          <a:p>
            <a:pPr lvl="1"/>
            <a:r>
              <a:rPr lang="en-US" sz="2400" dirty="0"/>
              <a:t>MICs reserve center frequency in the DB</a:t>
            </a:r>
          </a:p>
          <a:p>
            <a:pPr lvl="2"/>
            <a:r>
              <a:rPr lang="en-US" sz="2000" dirty="0"/>
              <a:t>Will still have to be conservative</a:t>
            </a:r>
          </a:p>
          <a:p>
            <a:endParaRPr lang="en-US" sz="2800" dirty="0"/>
          </a:p>
          <a:p>
            <a:r>
              <a:rPr lang="en-US" sz="2800" dirty="0"/>
              <a:t>Our Approach: New device at MIC receiver signals when receiver is likely to face interference</a:t>
            </a:r>
          </a:p>
          <a:p>
            <a:pPr lvl="1"/>
            <a:r>
              <a:rPr lang="en-US" sz="2400" dirty="0"/>
              <a:t>When WSD interference is greater than squelch tone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1031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37"/>
    </mc:Choice>
    <mc:Fallback xmlns="">
      <p:transition spd="slow" advTm="883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18"/>
          <p:cNvSpPr/>
          <p:nvPr/>
        </p:nvSpPr>
        <p:spPr>
          <a:xfrm>
            <a:off x="223132" y="3689634"/>
            <a:ext cx="8624637" cy="2986029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 descr="41yLAjEIXYL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43" y="4703873"/>
            <a:ext cx="2498974" cy="1204505"/>
          </a:xfrm>
          <a:prstGeom prst="rect">
            <a:avLst/>
          </a:prstGeom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ISMIC System Overview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270592" y="1366067"/>
            <a:ext cx="8229600" cy="4525963"/>
          </a:xfrm>
        </p:spPr>
        <p:txBody>
          <a:bodyPr/>
          <a:lstStyle/>
          <a:p>
            <a:r>
              <a:rPr lang="en-US" dirty="0" err="1"/>
              <a:t>MicProtector</a:t>
            </a:r>
            <a:r>
              <a:rPr lang="en-US" dirty="0"/>
              <a:t> – placed near </a:t>
            </a:r>
            <a:r>
              <a:rPr lang="en-US" dirty="0" err="1"/>
              <a:t>mic</a:t>
            </a:r>
            <a:r>
              <a:rPr lang="en-US" dirty="0"/>
              <a:t> receiver</a:t>
            </a:r>
          </a:p>
          <a:p>
            <a:pPr lvl="1"/>
            <a:r>
              <a:rPr lang="en-US" dirty="0"/>
              <a:t>Enables interference detection at the </a:t>
            </a:r>
            <a:r>
              <a:rPr lang="en-US" dirty="0" err="1"/>
              <a:t>mic</a:t>
            </a:r>
            <a:r>
              <a:rPr lang="en-US" dirty="0"/>
              <a:t> receiver</a:t>
            </a:r>
          </a:p>
          <a:p>
            <a:pPr lvl="1"/>
            <a:r>
              <a:rPr lang="en-US" dirty="0"/>
              <a:t>Notifies WSD of impending disruption to audio</a:t>
            </a:r>
          </a:p>
          <a:p>
            <a:pPr lvl="2"/>
            <a:r>
              <a:rPr lang="en-US" dirty="0"/>
              <a:t>Leverages understanding gained from measurements</a:t>
            </a:r>
          </a:p>
        </p:txBody>
      </p:sp>
      <p:pic>
        <p:nvPicPr>
          <p:cNvPr id="9" name="Picture 8" descr="usrp_n210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4509" y="4721034"/>
            <a:ext cx="1921033" cy="634341"/>
          </a:xfrm>
          <a:prstGeom prst="rect">
            <a:avLst/>
          </a:prstGeom>
        </p:spPr>
      </p:pic>
      <p:pic>
        <p:nvPicPr>
          <p:cNvPr id="10" name="Picture 9" descr="microphone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2630368">
            <a:off x="7509684" y="3754392"/>
            <a:ext cx="569208" cy="2449181"/>
          </a:xfrm>
          <a:prstGeom prst="rect">
            <a:avLst/>
          </a:prstGeom>
        </p:spPr>
      </p:pic>
      <p:pic>
        <p:nvPicPr>
          <p:cNvPr id="12" name="Picture 2" descr="C:\Users\t-rohanm\Pictures\Picasa Exports\Nikon\DSC_1613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5473" y="4316547"/>
            <a:ext cx="2231572" cy="1524000"/>
          </a:xfrm>
          <a:prstGeom prst="rect">
            <a:avLst/>
          </a:prstGeom>
          <a:noFill/>
        </p:spPr>
      </p:pic>
      <p:sp>
        <p:nvSpPr>
          <p:cNvPr id="14" name="TextBox 13"/>
          <p:cNvSpPr txBox="1"/>
          <p:nvPr/>
        </p:nvSpPr>
        <p:spPr>
          <a:xfrm>
            <a:off x="223132" y="5908378"/>
            <a:ext cx="27000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White Space Devic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794783" y="5918612"/>
            <a:ext cx="18177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Mic</a:t>
            </a:r>
            <a:r>
              <a:rPr lang="en-US" sz="2400" b="1" dirty="0"/>
              <a:t> Receive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530351" y="5918612"/>
            <a:ext cx="6591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Mic</a:t>
            </a:r>
            <a:endParaRPr lang="en-US" sz="24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3857341" y="4242208"/>
            <a:ext cx="19207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 err="1"/>
              <a:t>MicProtector</a:t>
            </a:r>
            <a:endParaRPr lang="en-US" sz="2400" b="1" i="1" dirty="0"/>
          </a:p>
        </p:txBody>
      </p:sp>
      <p:sp>
        <p:nvSpPr>
          <p:cNvPr id="20" name="Lightning Bolt 19"/>
          <p:cNvSpPr/>
          <p:nvPr/>
        </p:nvSpPr>
        <p:spPr>
          <a:xfrm rot="10190577">
            <a:off x="6204516" y="4608812"/>
            <a:ext cx="935270" cy="755088"/>
          </a:xfrm>
          <a:prstGeom prst="lightningBol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Lightning Bolt 20"/>
          <p:cNvSpPr/>
          <p:nvPr/>
        </p:nvSpPr>
        <p:spPr>
          <a:xfrm rot="16200000">
            <a:off x="2635610" y="4725320"/>
            <a:ext cx="935270" cy="755088"/>
          </a:xfrm>
          <a:prstGeom prst="lightningBol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099398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3028"/>
            <a:ext cx="8229600" cy="1143000"/>
          </a:xfrm>
        </p:spPr>
        <p:txBody>
          <a:bodyPr/>
          <a:lstStyle/>
          <a:p>
            <a:r>
              <a:rPr lang="en-US" dirty="0" err="1"/>
              <a:t>MicProtector</a:t>
            </a:r>
            <a:r>
              <a:rPr lang="en-US" dirty="0"/>
              <a:t>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7460" y="1154014"/>
            <a:ext cx="8669636" cy="4525963"/>
          </a:xfrm>
        </p:spPr>
        <p:txBody>
          <a:bodyPr/>
          <a:lstStyle/>
          <a:p>
            <a:r>
              <a:rPr lang="en-US" dirty="0"/>
              <a:t>Implements three key components:</a:t>
            </a:r>
          </a:p>
          <a:p>
            <a:pPr lvl="1"/>
            <a:r>
              <a:rPr lang="en-US" b="1" dirty="0"/>
              <a:t>Interference Detection</a:t>
            </a:r>
            <a:r>
              <a:rPr lang="en-US" dirty="0"/>
              <a:t>:  </a:t>
            </a:r>
            <a:r>
              <a:rPr lang="en-US" i="1" dirty="0"/>
              <a:t>estimated in control bands</a:t>
            </a:r>
          </a:p>
          <a:p>
            <a:pPr lvl="1"/>
            <a:r>
              <a:rPr lang="en-US" b="1" dirty="0"/>
              <a:t>Interference Protection</a:t>
            </a:r>
            <a:r>
              <a:rPr lang="en-US" dirty="0"/>
              <a:t>:  </a:t>
            </a:r>
            <a:r>
              <a:rPr lang="en-US" i="1" dirty="0"/>
              <a:t>monitors squelch &amp; noise</a:t>
            </a:r>
          </a:p>
          <a:p>
            <a:pPr lvl="1"/>
            <a:r>
              <a:rPr lang="en-US" b="1" dirty="0"/>
              <a:t>Impending Interference Notification</a:t>
            </a:r>
            <a:r>
              <a:rPr lang="en-US" dirty="0"/>
              <a:t>:  </a:t>
            </a:r>
            <a:r>
              <a:rPr lang="en-US" i="1" dirty="0"/>
              <a:t>strobe signals  </a:t>
            </a:r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9775" y="4100843"/>
            <a:ext cx="5412140" cy="219158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35075" y="6263451"/>
            <a:ext cx="15118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Frequency</a:t>
            </a:r>
          </a:p>
        </p:txBody>
      </p:sp>
      <p:sp>
        <p:nvSpPr>
          <p:cNvPr id="6" name="TextBox 5"/>
          <p:cNvSpPr txBox="1"/>
          <p:nvPr/>
        </p:nvSpPr>
        <p:spPr>
          <a:xfrm rot="16200000">
            <a:off x="1024025" y="4961239"/>
            <a:ext cx="15298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Amplitud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82144" y="5872852"/>
            <a:ext cx="166599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Protection</a:t>
            </a:r>
            <a:br>
              <a:rPr lang="en-US" sz="2400" b="1" dirty="0">
                <a:solidFill>
                  <a:srgbClr val="0000FF"/>
                </a:solidFill>
              </a:rPr>
            </a:br>
            <a:r>
              <a:rPr lang="en-US" sz="2400" b="1" dirty="0">
                <a:solidFill>
                  <a:srgbClr val="0000FF"/>
                </a:solidFill>
              </a:rPr>
              <a:t>   Threshold</a:t>
            </a:r>
          </a:p>
        </p:txBody>
      </p:sp>
      <p:sp>
        <p:nvSpPr>
          <p:cNvPr id="22" name="Chord 21"/>
          <p:cNvSpPr/>
          <p:nvPr/>
        </p:nvSpPr>
        <p:spPr>
          <a:xfrm rot="5400000">
            <a:off x="1008237" y="5907442"/>
            <a:ext cx="3527434" cy="291778"/>
          </a:xfrm>
          <a:prstGeom prst="chord">
            <a:avLst>
              <a:gd name="adj1" fmla="val 2700000"/>
              <a:gd name="adj2" fmla="val 18976678"/>
            </a:avLst>
          </a:prstGeom>
          <a:solidFill>
            <a:srgbClr val="008000">
              <a:alpha val="7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Chord 22"/>
          <p:cNvSpPr/>
          <p:nvPr/>
        </p:nvSpPr>
        <p:spPr>
          <a:xfrm rot="5400000">
            <a:off x="4970993" y="5911630"/>
            <a:ext cx="3527434" cy="291778"/>
          </a:xfrm>
          <a:prstGeom prst="chord">
            <a:avLst>
              <a:gd name="adj1" fmla="val 2700000"/>
              <a:gd name="adj2" fmla="val 18976678"/>
            </a:avLst>
          </a:prstGeom>
          <a:solidFill>
            <a:srgbClr val="008000">
              <a:alpha val="7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2157088" y="5405742"/>
            <a:ext cx="5189009" cy="1588"/>
          </a:xfrm>
          <a:prstGeom prst="line">
            <a:avLst/>
          </a:prstGeom>
          <a:ln w="25400" cap="flat" cmpd="sng" algn="ctr">
            <a:solidFill>
              <a:srgbClr val="0000FF"/>
            </a:solidFill>
            <a:prstDash val="dash"/>
            <a:round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859460" y="3365263"/>
            <a:ext cx="17217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8000"/>
                </a:solidFill>
              </a:rPr>
              <a:t>Strobe</a:t>
            </a:r>
          </a:p>
          <a:p>
            <a:pPr algn="ctr"/>
            <a:r>
              <a:rPr lang="en-US" sz="2400" b="1" dirty="0">
                <a:solidFill>
                  <a:srgbClr val="008000"/>
                </a:solidFill>
              </a:rPr>
              <a:t>(on-symbol)</a:t>
            </a:r>
          </a:p>
        </p:txBody>
      </p:sp>
      <p:cxnSp>
        <p:nvCxnSpPr>
          <p:cNvPr id="25" name="Straight Arrow Connector 24"/>
          <p:cNvCxnSpPr/>
          <p:nvPr/>
        </p:nvCxnSpPr>
        <p:spPr>
          <a:xfrm>
            <a:off x="5564041" y="4041126"/>
            <a:ext cx="1041946" cy="591959"/>
          </a:xfrm>
          <a:prstGeom prst="straightConnector1">
            <a:avLst/>
          </a:prstGeom>
          <a:ln w="57150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10800000" flipV="1">
            <a:off x="2958234" y="4058286"/>
            <a:ext cx="918390" cy="591959"/>
          </a:xfrm>
          <a:prstGeom prst="straightConnector1">
            <a:avLst/>
          </a:prstGeom>
          <a:ln w="57150" cap="flat" cmpd="sng" algn="ctr">
            <a:solidFill>
              <a:srgbClr val="008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3" name="Group 32"/>
          <p:cNvGrpSpPr/>
          <p:nvPr/>
        </p:nvGrpSpPr>
        <p:grpSpPr>
          <a:xfrm>
            <a:off x="2202332" y="3338490"/>
            <a:ext cx="1128734" cy="740485"/>
            <a:chOff x="2202332" y="3338490"/>
            <a:chExt cx="1128734" cy="740485"/>
          </a:xfrm>
        </p:grpSpPr>
        <p:sp>
          <p:nvSpPr>
            <p:cNvPr id="29" name="TextBox 28"/>
            <p:cNvSpPr txBox="1"/>
            <p:nvPr/>
          </p:nvSpPr>
          <p:spPr>
            <a:xfrm>
              <a:off x="2202332" y="3338490"/>
              <a:ext cx="1128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/>
                <a:t>Control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354732" y="3576695"/>
              <a:ext cx="8394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/>
                <a:t>Band</a:t>
              </a:r>
            </a:p>
          </p:txBody>
        </p:sp>
        <p:cxnSp>
          <p:nvCxnSpPr>
            <p:cNvPr id="31" name="Straight Arrow Connector 30"/>
            <p:cNvCxnSpPr/>
            <p:nvPr/>
          </p:nvCxnSpPr>
          <p:spPr>
            <a:xfrm rot="10800000">
              <a:off x="2515661" y="4078974"/>
              <a:ext cx="545557" cy="1"/>
            </a:xfrm>
            <a:prstGeom prst="straightConnector1">
              <a:avLst/>
            </a:prstGeom>
            <a:ln w="571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4" name="Group 33"/>
          <p:cNvGrpSpPr/>
          <p:nvPr/>
        </p:nvGrpSpPr>
        <p:grpSpPr>
          <a:xfrm>
            <a:off x="6148707" y="3338490"/>
            <a:ext cx="1128734" cy="740485"/>
            <a:chOff x="2202332" y="3338490"/>
            <a:chExt cx="1128734" cy="740485"/>
          </a:xfrm>
        </p:grpSpPr>
        <p:sp>
          <p:nvSpPr>
            <p:cNvPr id="35" name="TextBox 34"/>
            <p:cNvSpPr txBox="1"/>
            <p:nvPr/>
          </p:nvSpPr>
          <p:spPr>
            <a:xfrm>
              <a:off x="2202332" y="3338490"/>
              <a:ext cx="112873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/>
                <a:t>Control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354732" y="3576695"/>
              <a:ext cx="83944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/>
                <a:t>Band</a:t>
              </a:r>
            </a:p>
          </p:txBody>
        </p:sp>
        <p:cxnSp>
          <p:nvCxnSpPr>
            <p:cNvPr id="37" name="Straight Arrow Connector 36"/>
            <p:cNvCxnSpPr/>
            <p:nvPr/>
          </p:nvCxnSpPr>
          <p:spPr>
            <a:xfrm rot="10800000">
              <a:off x="2515661" y="4078974"/>
              <a:ext cx="545557" cy="1"/>
            </a:xfrm>
            <a:prstGeom prst="straightConnector1">
              <a:avLst/>
            </a:prstGeom>
            <a:ln w="57150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/>
          <p:cNvSpPr txBox="1"/>
          <p:nvPr/>
        </p:nvSpPr>
        <p:spPr>
          <a:xfrm>
            <a:off x="6301107" y="6379174"/>
            <a:ext cx="9814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25KHz</a:t>
            </a:r>
          </a:p>
        </p:txBody>
      </p:sp>
      <p:cxnSp>
        <p:nvCxnSpPr>
          <p:cNvPr id="39" name="Straight Arrow Connector 38"/>
          <p:cNvCxnSpPr/>
          <p:nvPr/>
        </p:nvCxnSpPr>
        <p:spPr>
          <a:xfrm rot="10800000">
            <a:off x="6479199" y="6383579"/>
            <a:ext cx="545557" cy="1"/>
          </a:xfrm>
          <a:prstGeom prst="straightConnector1">
            <a:avLst/>
          </a:prstGeom>
          <a:ln w="571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2315279" y="6379174"/>
            <a:ext cx="9814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25KHz</a:t>
            </a:r>
          </a:p>
        </p:txBody>
      </p:sp>
      <p:cxnSp>
        <p:nvCxnSpPr>
          <p:cNvPr id="41" name="Straight Arrow Connector 40"/>
          <p:cNvCxnSpPr/>
          <p:nvPr/>
        </p:nvCxnSpPr>
        <p:spPr>
          <a:xfrm rot="10800000">
            <a:off x="2493371" y="6383579"/>
            <a:ext cx="545557" cy="1"/>
          </a:xfrm>
          <a:prstGeom prst="straightConnector1">
            <a:avLst/>
          </a:prstGeom>
          <a:ln w="5715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Rectangle 41"/>
          <p:cNvSpPr/>
          <p:nvPr/>
        </p:nvSpPr>
        <p:spPr>
          <a:xfrm>
            <a:off x="2120008" y="5628494"/>
            <a:ext cx="5274827" cy="583474"/>
          </a:xfrm>
          <a:prstGeom prst="rect">
            <a:avLst/>
          </a:prstGeom>
          <a:solidFill>
            <a:srgbClr val="FF0000">
              <a:alpha val="34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7357861" y="4770373"/>
            <a:ext cx="175300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Interference</a:t>
            </a:r>
          </a:p>
          <a:p>
            <a:pPr algn="ctr"/>
            <a:r>
              <a:rPr lang="en-US" sz="2400" b="1" dirty="0">
                <a:solidFill>
                  <a:srgbClr val="FF0000"/>
                </a:solidFill>
              </a:rPr>
              <a:t>          Level</a:t>
            </a:r>
          </a:p>
        </p:txBody>
      </p:sp>
      <p:cxnSp>
        <p:nvCxnSpPr>
          <p:cNvPr id="44" name="Straight Arrow Connector 43"/>
          <p:cNvCxnSpPr/>
          <p:nvPr/>
        </p:nvCxnSpPr>
        <p:spPr>
          <a:xfrm rot="10800000" flipV="1">
            <a:off x="7392191" y="5266111"/>
            <a:ext cx="794960" cy="589579"/>
          </a:xfrm>
          <a:prstGeom prst="straightConnector1">
            <a:avLst/>
          </a:prstGeom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1595372" y="5455885"/>
            <a:ext cx="856120" cy="827657"/>
          </a:xfrm>
          <a:prstGeom prst="straightConnector1">
            <a:avLst/>
          </a:prstGeom>
          <a:ln w="5715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17242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5" grpId="0"/>
      <p:bldP spid="22" grpId="0" animBg="1"/>
      <p:bldP spid="38" grpId="0"/>
      <p:bldP spid="40" grpId="0"/>
      <p:bldP spid="42" grpId="0" animBg="1"/>
      <p:bldP spid="4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81928"/>
            <a:ext cx="8229600" cy="856387"/>
          </a:xfrm>
        </p:spPr>
        <p:txBody>
          <a:bodyPr/>
          <a:lstStyle/>
          <a:p>
            <a:r>
              <a:rPr lang="en-US" dirty="0" err="1"/>
              <a:t>Strob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8109" y="1195913"/>
            <a:ext cx="8584305" cy="4525963"/>
          </a:xfrm>
        </p:spPr>
        <p:txBody>
          <a:bodyPr/>
          <a:lstStyle/>
          <a:p>
            <a:r>
              <a:rPr lang="en-US" b="1" dirty="0"/>
              <a:t>Strobes convey</a:t>
            </a:r>
            <a:r>
              <a:rPr lang="en-US" dirty="0"/>
              <a:t>: impending audio disruption,</a:t>
            </a:r>
            <a:br>
              <a:rPr lang="en-US" dirty="0"/>
            </a:br>
            <a:r>
              <a:rPr lang="en-US" dirty="0"/>
              <a:t>  </a:t>
            </a:r>
            <a:r>
              <a:rPr lang="en-US" dirty="0" err="1"/>
              <a:t>mic</a:t>
            </a:r>
            <a:r>
              <a:rPr lang="en-US" dirty="0"/>
              <a:t> operational band &amp; center frequency</a:t>
            </a:r>
          </a:p>
          <a:p>
            <a:r>
              <a:rPr lang="en-US" dirty="0"/>
              <a:t>Similar to Morse-code and on/off-keying (OOK)</a:t>
            </a:r>
          </a:p>
          <a:p>
            <a:pPr lvl="1"/>
            <a:r>
              <a:rPr lang="en-US" dirty="0"/>
              <a:t>Quickly introduce/remove power in a pattern</a:t>
            </a:r>
          </a:p>
          <a:p>
            <a:pPr lvl="1"/>
            <a:r>
              <a:rPr lang="en-US" dirty="0"/>
              <a:t>Only requires simple power generation/detec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9775" y="4202824"/>
            <a:ext cx="5412140" cy="219158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035075" y="6365432"/>
            <a:ext cx="15118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Frequency</a:t>
            </a:r>
          </a:p>
        </p:txBody>
      </p:sp>
      <p:sp>
        <p:nvSpPr>
          <p:cNvPr id="6" name="TextBox 5"/>
          <p:cNvSpPr txBox="1"/>
          <p:nvPr/>
        </p:nvSpPr>
        <p:spPr>
          <a:xfrm rot="16200000">
            <a:off x="1024025" y="5063220"/>
            <a:ext cx="15298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Amplitude</a:t>
            </a:r>
          </a:p>
        </p:txBody>
      </p:sp>
      <p:sp>
        <p:nvSpPr>
          <p:cNvPr id="29" name="Chord 28"/>
          <p:cNvSpPr/>
          <p:nvPr/>
        </p:nvSpPr>
        <p:spPr>
          <a:xfrm rot="5400000">
            <a:off x="1005669" y="6027965"/>
            <a:ext cx="3527434" cy="291778"/>
          </a:xfrm>
          <a:prstGeom prst="chord">
            <a:avLst>
              <a:gd name="adj1" fmla="val 2700000"/>
              <a:gd name="adj2" fmla="val 18976678"/>
            </a:avLst>
          </a:prstGeom>
          <a:solidFill>
            <a:srgbClr val="008000">
              <a:alpha val="7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Chord 29"/>
          <p:cNvSpPr/>
          <p:nvPr/>
        </p:nvSpPr>
        <p:spPr>
          <a:xfrm rot="5400000">
            <a:off x="4973038" y="6018694"/>
            <a:ext cx="3527434" cy="291778"/>
          </a:xfrm>
          <a:prstGeom prst="chord">
            <a:avLst>
              <a:gd name="adj1" fmla="val 2700000"/>
              <a:gd name="adj2" fmla="val 18976678"/>
            </a:avLst>
          </a:prstGeom>
          <a:solidFill>
            <a:srgbClr val="008000">
              <a:alpha val="70000"/>
            </a:srgb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860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21"/>
          <p:cNvGrpSpPr>
            <a:grpSpLocks/>
          </p:cNvGrpSpPr>
          <p:nvPr/>
        </p:nvGrpSpPr>
        <p:grpSpPr bwMode="auto">
          <a:xfrm>
            <a:off x="2228850" y="2914650"/>
            <a:ext cx="4687887" cy="2950592"/>
            <a:chOff x="399011" y="2161309"/>
            <a:chExt cx="4688378" cy="2950478"/>
          </a:xfrm>
        </p:grpSpPr>
        <p:grpSp>
          <p:nvGrpSpPr>
            <p:cNvPr id="42" name="Group 20"/>
            <p:cNvGrpSpPr>
              <a:grpSpLocks/>
            </p:cNvGrpSpPr>
            <p:nvPr/>
          </p:nvGrpSpPr>
          <p:grpSpPr bwMode="auto">
            <a:xfrm>
              <a:off x="399011" y="2161309"/>
              <a:ext cx="4688378" cy="2945899"/>
              <a:chOff x="0" y="894366"/>
              <a:chExt cx="6496050" cy="4708537"/>
            </a:xfrm>
          </p:grpSpPr>
          <p:grpSp>
            <p:nvGrpSpPr>
              <p:cNvPr id="54" name="Group 7"/>
              <p:cNvGrpSpPr>
                <a:grpSpLocks/>
              </p:cNvGrpSpPr>
              <p:nvPr/>
            </p:nvGrpSpPr>
            <p:grpSpPr bwMode="auto">
              <a:xfrm>
                <a:off x="0" y="894366"/>
                <a:ext cx="6496050" cy="4708537"/>
                <a:chOff x="-152400" y="1527695"/>
                <a:chExt cx="6496050" cy="4718952"/>
              </a:xfrm>
            </p:grpSpPr>
            <p:pic>
              <p:nvPicPr>
                <p:cNvPr id="66" name="Picture 3" descr="m24.jpg"/>
                <p:cNvPicPr>
                  <a:picLocks noChangeAspect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-152400" y="1527695"/>
                  <a:ext cx="6496050" cy="452596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67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-152400" y="3331521"/>
                  <a:ext cx="659156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dbm</a:t>
                  </a:r>
                </a:p>
              </p:txBody>
            </p:sp>
            <p:sp>
              <p:nvSpPr>
                <p:cNvPr id="68" name="TextBox 5"/>
                <p:cNvSpPr txBox="1">
                  <a:spLocks noChangeArrowheads="1"/>
                </p:cNvSpPr>
                <p:nvPr/>
              </p:nvSpPr>
              <p:spPr bwMode="auto">
                <a:xfrm>
                  <a:off x="2628276" y="5655047"/>
                  <a:ext cx="1706945" cy="59160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squar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 dirty="0">
                      <a:ea typeface="宋体" pitchFamily="2" charset="-122"/>
                    </a:rPr>
                    <a:t>Frequency</a:t>
                  </a:r>
                </a:p>
              </p:txBody>
            </p:sp>
            <p:sp>
              <p:nvSpPr>
                <p:cNvPr id="69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27482" y="1660154"/>
                  <a:ext cx="522900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-60</a:t>
                  </a:r>
                </a:p>
              </p:txBody>
            </p:sp>
            <p:sp>
              <p:nvSpPr>
                <p:cNvPr id="70" name="TextBox 4"/>
                <p:cNvSpPr txBox="1">
                  <a:spLocks noChangeArrowheads="1"/>
                </p:cNvSpPr>
                <p:nvPr/>
              </p:nvSpPr>
              <p:spPr bwMode="auto">
                <a:xfrm>
                  <a:off x="-152400" y="5257800"/>
                  <a:ext cx="652744" cy="40006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buFontTx/>
                    <a:buNone/>
                  </a:pPr>
                  <a:r>
                    <a:rPr lang="en-US" altLang="zh-CN">
                      <a:latin typeface="Calibri" pitchFamily="34" charset="0"/>
                      <a:ea typeface="宋体" pitchFamily="2" charset="-122"/>
                    </a:rPr>
                    <a:t>-100</a:t>
                  </a:r>
                </a:p>
              </p:txBody>
            </p:sp>
          </p:grpSp>
          <p:cxnSp>
            <p:nvCxnSpPr>
              <p:cNvPr id="57" name="Curved Connector 56"/>
              <p:cNvCxnSpPr/>
              <p:nvPr/>
            </p:nvCxnSpPr>
            <p:spPr>
              <a:xfrm rot="5400000" flipH="1" flipV="1">
                <a:off x="1714298" y="2869635"/>
                <a:ext cx="2438307" cy="380569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Curved Connector 57"/>
              <p:cNvCxnSpPr/>
              <p:nvPr/>
            </p:nvCxnSpPr>
            <p:spPr>
              <a:xfrm rot="16200000" flipV="1">
                <a:off x="2132700" y="2983587"/>
                <a:ext cx="2514425" cy="228781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Curved Connector 59"/>
              <p:cNvCxnSpPr/>
              <p:nvPr/>
            </p:nvCxnSpPr>
            <p:spPr>
              <a:xfrm rot="16200000" flipV="1">
                <a:off x="2743587" y="2526688"/>
                <a:ext cx="2590542" cy="1218697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Curved Connector 63"/>
              <p:cNvCxnSpPr/>
              <p:nvPr/>
            </p:nvCxnSpPr>
            <p:spPr>
              <a:xfrm rot="5400000" flipH="1" flipV="1">
                <a:off x="1303452" y="2765885"/>
                <a:ext cx="2496664" cy="681942"/>
              </a:xfrm>
              <a:prstGeom prst="curvedConnector3">
                <a:avLst>
                  <a:gd name="adj1" fmla="val 50000"/>
                </a:avLst>
              </a:prstGeom>
              <a:ln w="2222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" name="Rounded Rectangle 32"/>
              <p:cNvSpPr>
                <a:spLocks noChangeArrowheads="1"/>
              </p:cNvSpPr>
              <p:nvPr/>
            </p:nvSpPr>
            <p:spPr bwMode="auto">
              <a:xfrm>
                <a:off x="2159000" y="1319213"/>
                <a:ext cx="2038350" cy="465137"/>
              </a:xfrm>
              <a:prstGeom prst="roundRect">
                <a:avLst>
                  <a:gd name="adj" fmla="val 16667"/>
                </a:avLst>
              </a:prstGeom>
              <a:noFill/>
              <a:ln w="28575" algn="ctr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marL="381000" indent="-381000"/>
                <a:endParaRPr lang="en-US"/>
              </a:p>
            </p:txBody>
          </p:sp>
        </p:grpSp>
        <p:sp>
          <p:nvSpPr>
            <p:cNvPr id="43" name="TextBox 42"/>
            <p:cNvSpPr txBox="1">
              <a:spLocks noChangeArrowheads="1"/>
            </p:cNvSpPr>
            <p:nvPr/>
          </p:nvSpPr>
          <p:spPr bwMode="auto">
            <a:xfrm>
              <a:off x="1890078" y="2388090"/>
              <a:ext cx="162602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  <a:latin typeface="Calibri" pitchFamily="34" charset="0"/>
                  <a:ea typeface="宋体" pitchFamily="2" charset="-122"/>
                </a:rPr>
                <a:t>“White spaces”</a:t>
              </a:r>
            </a:p>
          </p:txBody>
        </p:sp>
        <p:sp>
          <p:nvSpPr>
            <p:cNvPr id="47" name="TextBox 5"/>
            <p:cNvSpPr txBox="1">
              <a:spLocks noChangeArrowheads="1"/>
            </p:cNvSpPr>
            <p:nvPr/>
          </p:nvSpPr>
          <p:spPr bwMode="auto">
            <a:xfrm>
              <a:off x="883488" y="4742469"/>
              <a:ext cx="1021540" cy="369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dirty="0">
                  <a:ea typeface="宋体" pitchFamily="2" charset="-122"/>
                </a:rPr>
                <a:t>470 MHz</a:t>
              </a:r>
            </a:p>
          </p:txBody>
        </p:sp>
        <p:sp>
          <p:nvSpPr>
            <p:cNvPr id="53" name="TextBox 5"/>
            <p:cNvSpPr txBox="1">
              <a:spLocks noChangeArrowheads="1"/>
            </p:cNvSpPr>
            <p:nvPr/>
          </p:nvSpPr>
          <p:spPr bwMode="auto">
            <a:xfrm>
              <a:off x="3599746" y="4687080"/>
              <a:ext cx="1021540" cy="369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FontTx/>
                <a:buNone/>
              </a:pPr>
              <a:r>
                <a:rPr lang="en-US" altLang="zh-CN" dirty="0">
                  <a:latin typeface="Calibri" pitchFamily="34" charset="0"/>
                  <a:ea typeface="宋体" pitchFamily="2" charset="-122"/>
                </a:rPr>
                <a:t>700 MHz</a:t>
              </a:r>
            </a:p>
          </p:txBody>
        </p:sp>
      </p:grpSp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What are White Spaces?</a:t>
            </a:r>
            <a:endParaRPr lang="en-US" sz="4800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42900" y="2298859"/>
            <a:ext cx="8458200" cy="381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86600" y="2295525"/>
            <a:ext cx="742950" cy="3810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-228600" y="2668369"/>
            <a:ext cx="895350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i="1" spc="-150" dirty="0">
                <a:latin typeface="Gill Sans MT"/>
              </a:rPr>
              <a:t>0 </a:t>
            </a:r>
          </a:p>
          <a:p>
            <a:pPr algn="ctr"/>
            <a:r>
              <a:rPr lang="en-US" i="1" spc="-150" dirty="0">
                <a:latin typeface="Gill Sans MT"/>
              </a:rPr>
              <a:t>MHz</a:t>
            </a:r>
            <a:endParaRPr lang="en-US" sz="3600" i="1" dirty="0">
              <a:latin typeface="Gill Sans MT"/>
            </a:endParaRPr>
          </a:p>
        </p:txBody>
      </p:sp>
      <p:grpSp>
        <p:nvGrpSpPr>
          <p:cNvPr id="3" name="Group 50"/>
          <p:cNvGrpSpPr/>
          <p:nvPr/>
        </p:nvGrpSpPr>
        <p:grpSpPr>
          <a:xfrm>
            <a:off x="457200" y="2298859"/>
            <a:ext cx="2571750" cy="381000"/>
            <a:chOff x="457200" y="1600200"/>
            <a:chExt cx="2571750" cy="381000"/>
          </a:xfrm>
        </p:grpSpPr>
        <p:sp>
          <p:nvSpPr>
            <p:cNvPr id="9" name="Rectangle 8"/>
            <p:cNvSpPr/>
            <p:nvPr/>
          </p:nvSpPr>
          <p:spPr>
            <a:xfrm>
              <a:off x="457200" y="1600200"/>
              <a:ext cx="3048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914400" y="1600200"/>
              <a:ext cx="4572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1771650" y="1600200"/>
              <a:ext cx="12573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9" name="Rectangle 48"/>
          <p:cNvSpPr/>
          <p:nvPr/>
        </p:nvSpPr>
        <p:spPr>
          <a:xfrm>
            <a:off x="5029200" y="2295525"/>
            <a:ext cx="628650" cy="3810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8343900" y="2716827"/>
            <a:ext cx="971550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i="1" spc="-150" dirty="0">
                <a:latin typeface="Gill Sans MT"/>
              </a:rPr>
              <a:t>7000 </a:t>
            </a:r>
          </a:p>
          <a:p>
            <a:pPr algn="ctr"/>
            <a:r>
              <a:rPr lang="en-US" i="1" spc="-150" dirty="0">
                <a:latin typeface="Gill Sans MT"/>
              </a:rPr>
              <a:t>MHz</a:t>
            </a:r>
            <a:endParaRPr lang="en-US" sz="3600" i="1" dirty="0">
              <a:latin typeface="Gill Sans MT"/>
            </a:endParaRPr>
          </a:p>
        </p:txBody>
      </p:sp>
      <p:grpSp>
        <p:nvGrpSpPr>
          <p:cNvPr id="5" name="Group 67"/>
          <p:cNvGrpSpPr/>
          <p:nvPr/>
        </p:nvGrpSpPr>
        <p:grpSpPr>
          <a:xfrm>
            <a:off x="457200" y="1628775"/>
            <a:ext cx="1790700" cy="643771"/>
            <a:chOff x="457200" y="1628775"/>
            <a:chExt cx="1790700" cy="643771"/>
          </a:xfrm>
        </p:grpSpPr>
        <p:pic>
          <p:nvPicPr>
            <p:cNvPr id="168961" name="Picture 1" descr="C:\Users\t-rohanm\AppData\Local\Microsoft\Windows\Temporary Internet Files\Content.IE5\2JO25W5O\MPj04387840000[1]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57200" y="1628775"/>
              <a:ext cx="838199" cy="628650"/>
            </a:xfrm>
            <a:prstGeom prst="rect">
              <a:avLst/>
            </a:prstGeom>
            <a:noFill/>
          </p:spPr>
        </p:pic>
        <p:grpSp>
          <p:nvGrpSpPr>
            <p:cNvPr id="6" name="Group 62"/>
            <p:cNvGrpSpPr/>
            <p:nvPr/>
          </p:nvGrpSpPr>
          <p:grpSpPr>
            <a:xfrm>
              <a:off x="1028700" y="1810881"/>
              <a:ext cx="1219200" cy="461665"/>
              <a:chOff x="1543050" y="2114550"/>
              <a:chExt cx="1219200" cy="461665"/>
            </a:xfrm>
          </p:grpSpPr>
          <p:sp>
            <p:nvSpPr>
              <p:cNvPr id="55" name="Rectangle 54"/>
              <p:cNvSpPr/>
              <p:nvPr/>
            </p:nvSpPr>
            <p:spPr>
              <a:xfrm>
                <a:off x="1543050" y="2114550"/>
                <a:ext cx="1219200" cy="46166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2400" spc="-150" dirty="0">
                    <a:latin typeface="Gill Sans MT"/>
                  </a:rPr>
                  <a:t>TV</a:t>
                </a:r>
                <a:endParaRPr lang="en-US" sz="4400" dirty="0">
                  <a:latin typeface="Gill Sans MT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1714500" y="2269222"/>
                <a:ext cx="171450" cy="171450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" name="Group 31"/>
          <p:cNvGrpSpPr/>
          <p:nvPr/>
        </p:nvGrpSpPr>
        <p:grpSpPr>
          <a:xfrm>
            <a:off x="5943600" y="1657350"/>
            <a:ext cx="2171700" cy="610731"/>
            <a:chOff x="4972050" y="1657350"/>
            <a:chExt cx="2171700" cy="610731"/>
          </a:xfrm>
        </p:grpSpPr>
        <p:pic>
          <p:nvPicPr>
            <p:cNvPr id="30" name="Picture 7" descr="untitled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72050" y="1657350"/>
              <a:ext cx="497086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1" name="Group 61"/>
            <p:cNvGrpSpPr/>
            <p:nvPr/>
          </p:nvGrpSpPr>
          <p:grpSpPr>
            <a:xfrm>
              <a:off x="5581650" y="1806416"/>
              <a:ext cx="1562100" cy="461665"/>
              <a:chOff x="7372350" y="3445778"/>
              <a:chExt cx="1562100" cy="461665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7486650" y="3445778"/>
                <a:ext cx="1447800" cy="46166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2400" spc="-150" dirty="0">
                    <a:latin typeface="Gill Sans MT"/>
                  </a:rPr>
                  <a:t>ISM (Wi-Fi)</a:t>
                </a:r>
                <a:endParaRPr lang="en-US" sz="4400" dirty="0">
                  <a:latin typeface="Gill Sans MT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7372350" y="3600450"/>
                <a:ext cx="171450" cy="171450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44" name="Rectangle 43"/>
          <p:cNvSpPr/>
          <p:nvPr/>
        </p:nvSpPr>
        <p:spPr>
          <a:xfrm>
            <a:off x="2743200" y="2701439"/>
            <a:ext cx="5143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700</a:t>
            </a:r>
            <a:endParaRPr lang="en-US" sz="4000" dirty="0"/>
          </a:p>
        </p:txBody>
      </p:sp>
      <p:sp>
        <p:nvSpPr>
          <p:cNvPr id="46" name="Rectangle 45"/>
          <p:cNvSpPr/>
          <p:nvPr/>
        </p:nvSpPr>
        <p:spPr>
          <a:xfrm>
            <a:off x="1543050" y="2701439"/>
            <a:ext cx="5143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470</a:t>
            </a:r>
            <a:endParaRPr lang="en-US" sz="3600" dirty="0"/>
          </a:p>
        </p:txBody>
      </p:sp>
      <p:sp>
        <p:nvSpPr>
          <p:cNvPr id="51" name="Rectangle 50"/>
          <p:cNvSpPr/>
          <p:nvPr/>
        </p:nvSpPr>
        <p:spPr>
          <a:xfrm>
            <a:off x="47434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2400</a:t>
            </a:r>
            <a:endParaRPr lang="en-US" sz="4000" dirty="0"/>
          </a:p>
        </p:txBody>
      </p:sp>
      <p:sp>
        <p:nvSpPr>
          <p:cNvPr id="59" name="Rectangle 58"/>
          <p:cNvSpPr/>
          <p:nvPr/>
        </p:nvSpPr>
        <p:spPr>
          <a:xfrm>
            <a:off x="68008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180</a:t>
            </a:r>
            <a:endParaRPr lang="en-US" sz="4000" dirty="0"/>
          </a:p>
        </p:txBody>
      </p:sp>
      <p:sp>
        <p:nvSpPr>
          <p:cNvPr id="61" name="Rectangle 60"/>
          <p:cNvSpPr/>
          <p:nvPr/>
        </p:nvSpPr>
        <p:spPr>
          <a:xfrm>
            <a:off x="537210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2500</a:t>
            </a:r>
            <a:endParaRPr lang="en-US" sz="4000" dirty="0"/>
          </a:p>
        </p:txBody>
      </p:sp>
      <p:sp>
        <p:nvSpPr>
          <p:cNvPr id="62" name="Rectangle 61"/>
          <p:cNvSpPr/>
          <p:nvPr/>
        </p:nvSpPr>
        <p:spPr>
          <a:xfrm>
            <a:off x="76009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300</a:t>
            </a:r>
            <a:endParaRPr lang="en-US" sz="4000" dirty="0"/>
          </a:p>
        </p:txBody>
      </p:sp>
      <p:sp>
        <p:nvSpPr>
          <p:cNvPr id="71" name="TextBox 70"/>
          <p:cNvSpPr txBox="1"/>
          <p:nvPr/>
        </p:nvSpPr>
        <p:spPr>
          <a:xfrm>
            <a:off x="1457325" y="6096000"/>
            <a:ext cx="662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                         are </a:t>
            </a:r>
            <a:r>
              <a:rPr lang="en-US" sz="2800" i="1" dirty="0"/>
              <a:t>Unoccupied</a:t>
            </a:r>
            <a:r>
              <a:rPr lang="en-US" sz="2800" dirty="0"/>
              <a:t> TV Channels</a:t>
            </a:r>
          </a:p>
        </p:txBody>
      </p:sp>
      <p:sp>
        <p:nvSpPr>
          <p:cNvPr id="72" name="Rectangle 71"/>
          <p:cNvSpPr/>
          <p:nvPr/>
        </p:nvSpPr>
        <p:spPr>
          <a:xfrm>
            <a:off x="1314450" y="6115050"/>
            <a:ext cx="2171700" cy="457200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/>
              <a:t>White Spaces</a:t>
            </a:r>
          </a:p>
        </p:txBody>
      </p:sp>
      <p:sp>
        <p:nvSpPr>
          <p:cNvPr id="73" name="Rectangle 72"/>
          <p:cNvSpPr/>
          <p:nvPr/>
        </p:nvSpPr>
        <p:spPr>
          <a:xfrm>
            <a:off x="285750" y="2686050"/>
            <a:ext cx="6667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4-88</a:t>
            </a:r>
            <a:endParaRPr lang="en-US" sz="3600" dirty="0"/>
          </a:p>
        </p:txBody>
      </p:sp>
      <p:sp>
        <p:nvSpPr>
          <p:cNvPr id="74" name="Rectangle 73"/>
          <p:cNvSpPr/>
          <p:nvPr/>
        </p:nvSpPr>
        <p:spPr>
          <a:xfrm>
            <a:off x="800100" y="2686050"/>
            <a:ext cx="9715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170-216</a:t>
            </a:r>
            <a:endParaRPr lang="en-US" sz="3600" dirty="0"/>
          </a:p>
        </p:txBody>
      </p:sp>
      <p:sp>
        <p:nvSpPr>
          <p:cNvPr id="76" name="Slide Number Placeholder 7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4</a:t>
            </a:fld>
            <a:endParaRPr lang="en-US"/>
          </a:p>
        </p:txBody>
      </p:sp>
      <p:grpSp>
        <p:nvGrpSpPr>
          <p:cNvPr id="84" name="Group 83"/>
          <p:cNvGrpSpPr/>
          <p:nvPr/>
        </p:nvGrpSpPr>
        <p:grpSpPr>
          <a:xfrm>
            <a:off x="2000250" y="1733550"/>
            <a:ext cx="2343150" cy="571500"/>
            <a:chOff x="3086100" y="1657350"/>
            <a:chExt cx="2343150" cy="571500"/>
          </a:xfrm>
        </p:grpSpPr>
        <p:sp>
          <p:nvSpPr>
            <p:cNvPr id="81" name="Rectangle 80"/>
            <p:cNvSpPr/>
            <p:nvPr/>
          </p:nvSpPr>
          <p:spPr>
            <a:xfrm>
              <a:off x="3829050" y="1714500"/>
              <a:ext cx="1600200" cy="461665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sz="2400" spc="-150" dirty="0">
                  <a:latin typeface="Gill Sans MT"/>
                </a:rPr>
                <a:t>Wireless </a:t>
              </a:r>
              <a:r>
                <a:rPr lang="en-US" sz="2400" spc="-150" dirty="0" err="1">
                  <a:latin typeface="Gill Sans MT"/>
                </a:rPr>
                <a:t>Mic</a:t>
              </a:r>
              <a:r>
                <a:rPr lang="en-US" sz="2400" spc="-150" dirty="0">
                  <a:latin typeface="Gill Sans MT"/>
                </a:rPr>
                <a:t>  </a:t>
              </a:r>
              <a:endParaRPr lang="en-US" sz="4400" dirty="0">
                <a:latin typeface="Gill Sans MT"/>
              </a:endParaRPr>
            </a:p>
          </p:txBody>
        </p:sp>
        <p:grpSp>
          <p:nvGrpSpPr>
            <p:cNvPr id="83" name="Group 82"/>
            <p:cNvGrpSpPr/>
            <p:nvPr/>
          </p:nvGrpSpPr>
          <p:grpSpPr>
            <a:xfrm>
              <a:off x="3086100" y="1657350"/>
              <a:ext cx="742950" cy="571500"/>
              <a:chOff x="3086100" y="1657350"/>
              <a:chExt cx="742950" cy="571500"/>
            </a:xfrm>
          </p:grpSpPr>
          <p:pic>
            <p:nvPicPr>
              <p:cNvPr id="420871" name="Picture 7" descr="C:\Users\t-rohanm\AppData\Local\Microsoft\Windows\Temporary Internet Files\Content.IE5\2Q0H0UOW\MCj04403880000[1].pn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3086100" y="1657350"/>
                <a:ext cx="571500" cy="571500"/>
              </a:xfrm>
              <a:prstGeom prst="rect">
                <a:avLst/>
              </a:prstGeom>
              <a:noFill/>
            </p:spPr>
          </p:pic>
          <p:sp>
            <p:nvSpPr>
              <p:cNvPr id="82" name="Rectangle 81"/>
              <p:cNvSpPr/>
              <p:nvPr/>
            </p:nvSpPr>
            <p:spPr>
              <a:xfrm>
                <a:off x="3657600" y="1885950"/>
                <a:ext cx="171450" cy="171450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7" name="Group 76"/>
          <p:cNvGrpSpPr/>
          <p:nvPr/>
        </p:nvGrpSpPr>
        <p:grpSpPr>
          <a:xfrm>
            <a:off x="5715000" y="2914650"/>
            <a:ext cx="3028950" cy="2057460"/>
            <a:chOff x="6115050" y="2857500"/>
            <a:chExt cx="3028950" cy="2057460"/>
          </a:xfrm>
        </p:grpSpPr>
        <p:pic>
          <p:nvPicPr>
            <p:cNvPr id="63" name="Picture 62" descr="test.jpg"/>
            <p:cNvPicPr>
              <a:picLocks noChangeAspect="1"/>
            </p:cNvPicPr>
            <p:nvPr/>
          </p:nvPicPr>
          <p:blipFill>
            <a:blip r:embed="rId8" cstate="print"/>
            <a:stretch>
              <a:fillRect/>
            </a:stretch>
          </p:blipFill>
          <p:spPr>
            <a:xfrm>
              <a:off x="6115050" y="2857500"/>
              <a:ext cx="3028950" cy="1771650"/>
            </a:xfrm>
            <a:prstGeom prst="rect">
              <a:avLst/>
            </a:prstGeom>
          </p:spPr>
        </p:pic>
        <p:sp>
          <p:nvSpPr>
            <p:cNvPr id="75" name="TextBox 74"/>
            <p:cNvSpPr txBox="1"/>
            <p:nvPr/>
          </p:nvSpPr>
          <p:spPr>
            <a:xfrm>
              <a:off x="6343650" y="4514850"/>
              <a:ext cx="252383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TV Stations in America</a:t>
              </a:r>
            </a:p>
          </p:txBody>
        </p:sp>
      </p:grpSp>
      <p:sp>
        <p:nvSpPr>
          <p:cNvPr id="78" name="TextBox 77"/>
          <p:cNvSpPr txBox="1"/>
          <p:nvPr/>
        </p:nvSpPr>
        <p:spPr>
          <a:xfrm>
            <a:off x="285750" y="2786955"/>
            <a:ext cx="72771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buFont typeface="Arial" pitchFamily="34" charset="0"/>
              <a:buChar char="•"/>
            </a:pPr>
            <a:r>
              <a:rPr lang="en-US" sz="2800" b="1" dirty="0">
                <a:solidFill>
                  <a:srgbClr val="FF0000"/>
                </a:solidFill>
              </a:rPr>
              <a:t>50</a:t>
            </a:r>
            <a:r>
              <a:rPr lang="en-US" sz="2800" dirty="0"/>
              <a:t> TV Channels</a:t>
            </a:r>
          </a:p>
          <a:p>
            <a:pPr marL="0" lvl="1"/>
            <a:endParaRPr lang="en-US" sz="2800" dirty="0"/>
          </a:p>
          <a:p>
            <a:pPr marL="0" lvl="1">
              <a:buFont typeface="Arial" pitchFamily="34" charset="0"/>
              <a:buChar char="•"/>
            </a:pPr>
            <a:r>
              <a:rPr lang="en-US" sz="2800" dirty="0"/>
              <a:t>Each channel is </a:t>
            </a:r>
            <a:r>
              <a:rPr lang="en-US" sz="2800" b="1" i="1" dirty="0">
                <a:solidFill>
                  <a:srgbClr val="FF0000"/>
                </a:solidFill>
              </a:rPr>
              <a:t>6 MHz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/>
              <a:t>wid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51906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9712"/>
    </mc:Choice>
    <mc:Fallback xmlns="">
      <p:transition spd="slow" advTm="5971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5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8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31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34" dur="indefinite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37" dur="indefinite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40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3" dur="indefinite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46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59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62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65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68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0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71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3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74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6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77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9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0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2" dur="indefinit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3" dur="indefinite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5" dur="indefinite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6" dur="indefinite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8" dur="indefinit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89" dur="indefinite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1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92" dur="indefinite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4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95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7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98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1" dur="indefinite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3" dur="indefinite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4" dur="indefinite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6" dur="indefinite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7" dur="indefinite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9" dur="indefinite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0" dur="indefinite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3" dur="indefinite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8" grpId="1" animBg="1"/>
      <p:bldP spid="18" grpId="0"/>
      <p:bldP spid="49" grpId="0" animBg="1"/>
      <p:bldP spid="49" grpId="1" animBg="1"/>
      <p:bldP spid="50" grpId="0"/>
      <p:bldP spid="44" grpId="0"/>
      <p:bldP spid="44" grpId="1"/>
      <p:bldP spid="46" grpId="0"/>
      <p:bldP spid="46" grpId="1"/>
      <p:bldP spid="51" grpId="0"/>
      <p:bldP spid="51" grpId="1"/>
      <p:bldP spid="59" grpId="0"/>
      <p:bldP spid="59" grpId="1"/>
      <p:bldP spid="61" grpId="0"/>
      <p:bldP spid="61" grpId="1"/>
      <p:bldP spid="62" grpId="0"/>
      <p:bldP spid="62" grpId="1"/>
      <p:bldP spid="71" grpId="0"/>
      <p:bldP spid="71" grpId="1"/>
      <p:bldP spid="72" grpId="0" animBg="1"/>
      <p:bldP spid="72" grpId="1" animBg="1"/>
      <p:bldP spid="73" grpId="0"/>
      <p:bldP spid="73" grpId="1"/>
      <p:bldP spid="74" grpId="0"/>
      <p:bldP spid="74" grpId="1"/>
      <p:bldP spid="7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30553"/>
          </a:xfrm>
        </p:spPr>
        <p:txBody>
          <a:bodyPr/>
          <a:lstStyle/>
          <a:p>
            <a:r>
              <a:rPr lang="en-US" dirty="0"/>
              <a:t>SEISMIC Protoco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3219" y="1251541"/>
            <a:ext cx="8732630" cy="4772641"/>
          </a:xfrm>
        </p:spPr>
        <p:txBody>
          <a:bodyPr/>
          <a:lstStyle/>
          <a:p>
            <a:r>
              <a:rPr lang="en-US" b="1" dirty="0"/>
              <a:t>WSD</a:t>
            </a:r>
            <a:r>
              <a:rPr lang="en-US" dirty="0"/>
              <a:t>:  sends short probes with increasing TX power, suppresses frequency when </a:t>
            </a:r>
            <a:r>
              <a:rPr lang="en-US" dirty="0" err="1"/>
              <a:t>strobed</a:t>
            </a:r>
            <a:r>
              <a:rPr lang="en-US" dirty="0"/>
              <a:t>.</a:t>
            </a:r>
          </a:p>
          <a:p>
            <a:r>
              <a:rPr lang="en-US" b="1" dirty="0" err="1"/>
              <a:t>MicProtector</a:t>
            </a:r>
            <a:r>
              <a:rPr lang="en-US" b="1" dirty="0"/>
              <a:t>:  </a:t>
            </a:r>
            <a:r>
              <a:rPr lang="en-US" dirty="0"/>
              <a:t>monitors interference and strobes WSD if the power in the band reaches threshold.</a:t>
            </a:r>
            <a:endParaRPr lang="en-US" b="1" dirty="0"/>
          </a:p>
          <a:p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036158" y="3620197"/>
            <a:ext cx="871409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dirty="0"/>
              <a:t>Probe</a:t>
            </a:r>
          </a:p>
        </p:txBody>
      </p:sp>
      <p:sp>
        <p:nvSpPr>
          <p:cNvPr id="5" name="Rectangle 4"/>
          <p:cNvSpPr/>
          <p:nvPr/>
        </p:nvSpPr>
        <p:spPr>
          <a:xfrm>
            <a:off x="8074440" y="3620197"/>
            <a:ext cx="871409" cy="287392"/>
          </a:xfrm>
          <a:prstGeom prst="rect">
            <a:avLst/>
          </a:prstGeom>
          <a:solidFill>
            <a:srgbClr val="FF00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b"/>
          <a:lstStyle/>
          <a:p>
            <a:pPr algn="ctr"/>
            <a:r>
              <a:rPr lang="en-US" dirty="0"/>
              <a:t>Strobe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489093" y="4248883"/>
            <a:ext cx="6307234" cy="1588"/>
          </a:xfrm>
          <a:prstGeom prst="straightConnector1">
            <a:avLst/>
          </a:prstGeom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1489093" y="5291976"/>
            <a:ext cx="6307234" cy="1588"/>
          </a:xfrm>
          <a:prstGeom prst="straightConnector1">
            <a:avLst/>
          </a:prstGeom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1498361" y="6358112"/>
            <a:ext cx="6297966" cy="1588"/>
          </a:xfrm>
          <a:prstGeom prst="straightConnector1">
            <a:avLst/>
          </a:prstGeom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180722" y="3518216"/>
            <a:ext cx="8090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Pkts</a:t>
            </a:r>
            <a:r>
              <a:rPr lang="en-US" sz="2400" b="1" dirty="0"/>
              <a:t>: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413972" y="6265402"/>
            <a:ext cx="8179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Time</a:t>
            </a:r>
          </a:p>
        </p:txBody>
      </p:sp>
      <p:sp>
        <p:nvSpPr>
          <p:cNvPr id="12" name="TextBox 11"/>
          <p:cNvSpPr txBox="1"/>
          <p:nvPr/>
        </p:nvSpPr>
        <p:spPr>
          <a:xfrm rot="16200000">
            <a:off x="711430" y="5680138"/>
            <a:ext cx="8015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WSD</a:t>
            </a:r>
          </a:p>
        </p:txBody>
      </p:sp>
      <p:sp>
        <p:nvSpPr>
          <p:cNvPr id="13" name="TextBox 12"/>
          <p:cNvSpPr txBox="1"/>
          <p:nvPr/>
        </p:nvSpPr>
        <p:spPr>
          <a:xfrm rot="16200000">
            <a:off x="452743" y="4513134"/>
            <a:ext cx="12818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MicProt</a:t>
            </a:r>
            <a:r>
              <a:rPr lang="en-US" sz="2400" b="1" dirty="0"/>
              <a:t>.</a:t>
            </a:r>
          </a:p>
        </p:txBody>
      </p:sp>
      <p:sp>
        <p:nvSpPr>
          <p:cNvPr id="14" name="Rectangle 13"/>
          <p:cNvSpPr/>
          <p:nvPr/>
        </p:nvSpPr>
        <p:spPr>
          <a:xfrm rot="16200000">
            <a:off x="1537776" y="6035756"/>
            <a:ext cx="291999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5" name="TextBox 14"/>
          <p:cNvSpPr txBox="1"/>
          <p:nvPr/>
        </p:nvSpPr>
        <p:spPr>
          <a:xfrm>
            <a:off x="101979" y="6321028"/>
            <a:ext cx="37950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FF"/>
                </a:solidFill>
              </a:rPr>
              <a:t>Suppressed Frequency (KHz)</a:t>
            </a:r>
          </a:p>
        </p:txBody>
      </p:sp>
      <p:sp>
        <p:nvSpPr>
          <p:cNvPr id="19" name="Rectangle 18"/>
          <p:cNvSpPr/>
          <p:nvPr/>
        </p:nvSpPr>
        <p:spPr>
          <a:xfrm rot="16200000">
            <a:off x="2085825" y="5961041"/>
            <a:ext cx="454227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cxnSp>
        <p:nvCxnSpPr>
          <p:cNvPr id="21" name="Straight Arrow Connector 20"/>
          <p:cNvCxnSpPr/>
          <p:nvPr/>
        </p:nvCxnSpPr>
        <p:spPr>
          <a:xfrm rot="5400000" flipH="1" flipV="1">
            <a:off x="2326837" y="6109391"/>
            <a:ext cx="482077" cy="1"/>
          </a:xfrm>
          <a:prstGeom prst="straightConnector1">
            <a:avLst/>
          </a:prstGeom>
          <a:ln w="57150" cap="flat" cmpd="sng" algn="ctr">
            <a:solidFill>
              <a:srgbClr val="FF0000"/>
            </a:solidFill>
            <a:prstDash val="solid"/>
            <a:round/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614225" y="5831269"/>
            <a:ext cx="2446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Increase in Power</a:t>
            </a:r>
          </a:p>
        </p:txBody>
      </p:sp>
      <p:sp>
        <p:nvSpPr>
          <p:cNvPr id="24" name="Rectangle 23"/>
          <p:cNvSpPr/>
          <p:nvPr/>
        </p:nvSpPr>
        <p:spPr>
          <a:xfrm rot="16200000">
            <a:off x="2150689" y="4629119"/>
            <a:ext cx="945612" cy="28739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5" name="TextBox 24"/>
          <p:cNvSpPr txBox="1"/>
          <p:nvPr/>
        </p:nvSpPr>
        <p:spPr>
          <a:xfrm>
            <a:off x="2833105" y="4416917"/>
            <a:ext cx="41312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 err="1">
                <a:solidFill>
                  <a:srgbClr val="FF0000"/>
                </a:solidFill>
              </a:rPr>
              <a:t>MicProtector</a:t>
            </a:r>
            <a:r>
              <a:rPr lang="en-US" sz="2400" b="1" dirty="0">
                <a:solidFill>
                  <a:srgbClr val="FF0000"/>
                </a:solidFill>
              </a:rPr>
              <a:t> Strobes the WSD</a:t>
            </a:r>
          </a:p>
          <a:p>
            <a:pPr algn="ctr"/>
            <a:r>
              <a:rPr lang="en-US" sz="2400" b="1" dirty="0">
                <a:solidFill>
                  <a:srgbClr val="FF0000"/>
                </a:solidFill>
              </a:rPr>
              <a:t>for interference near threshold</a:t>
            </a:r>
          </a:p>
        </p:txBody>
      </p:sp>
      <p:sp>
        <p:nvSpPr>
          <p:cNvPr id="26" name="Rectangle 25"/>
          <p:cNvSpPr/>
          <p:nvPr/>
        </p:nvSpPr>
        <p:spPr>
          <a:xfrm rot="16200000">
            <a:off x="2683775" y="5950219"/>
            <a:ext cx="454227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25</a:t>
            </a:r>
          </a:p>
        </p:txBody>
      </p:sp>
      <p:sp>
        <p:nvSpPr>
          <p:cNvPr id="27" name="Rectangle 26"/>
          <p:cNvSpPr/>
          <p:nvPr/>
        </p:nvSpPr>
        <p:spPr>
          <a:xfrm rot="16200000">
            <a:off x="2725475" y="4629119"/>
            <a:ext cx="945612" cy="28739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8" name="Rectangle 27"/>
          <p:cNvSpPr/>
          <p:nvPr/>
        </p:nvSpPr>
        <p:spPr>
          <a:xfrm rot="16200000">
            <a:off x="3258560" y="5950218"/>
            <a:ext cx="454227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50</a:t>
            </a:r>
          </a:p>
        </p:txBody>
      </p:sp>
      <p:sp>
        <p:nvSpPr>
          <p:cNvPr id="29" name="Rectangle 28"/>
          <p:cNvSpPr/>
          <p:nvPr/>
        </p:nvSpPr>
        <p:spPr>
          <a:xfrm rot="16200000">
            <a:off x="3720884" y="5868334"/>
            <a:ext cx="639641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50</a:t>
            </a:r>
          </a:p>
        </p:txBody>
      </p:sp>
      <p:sp>
        <p:nvSpPr>
          <p:cNvPr id="30" name="Rectangle 29"/>
          <p:cNvSpPr/>
          <p:nvPr/>
        </p:nvSpPr>
        <p:spPr>
          <a:xfrm rot="16200000">
            <a:off x="3855291" y="4629119"/>
            <a:ext cx="945612" cy="28739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31" name="Rectangle 30"/>
          <p:cNvSpPr/>
          <p:nvPr/>
        </p:nvSpPr>
        <p:spPr>
          <a:xfrm rot="16200000">
            <a:off x="4295669" y="5857511"/>
            <a:ext cx="639641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75</a:t>
            </a:r>
          </a:p>
        </p:txBody>
      </p:sp>
      <p:sp>
        <p:nvSpPr>
          <p:cNvPr id="32" name="Rectangle 31"/>
          <p:cNvSpPr/>
          <p:nvPr/>
        </p:nvSpPr>
        <p:spPr>
          <a:xfrm rot="16200000">
            <a:off x="4443825" y="4629119"/>
            <a:ext cx="945612" cy="28739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33" name="Rectangle 32"/>
          <p:cNvSpPr/>
          <p:nvPr/>
        </p:nvSpPr>
        <p:spPr>
          <a:xfrm rot="16200000">
            <a:off x="4884203" y="5859099"/>
            <a:ext cx="639641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100</a:t>
            </a:r>
          </a:p>
        </p:txBody>
      </p:sp>
      <p:sp>
        <p:nvSpPr>
          <p:cNvPr id="34" name="Rectangle 33"/>
          <p:cNvSpPr/>
          <p:nvPr/>
        </p:nvSpPr>
        <p:spPr>
          <a:xfrm rot="16200000">
            <a:off x="5018610" y="4629119"/>
            <a:ext cx="945612" cy="28739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35" name="Rectangle 34"/>
          <p:cNvSpPr/>
          <p:nvPr/>
        </p:nvSpPr>
        <p:spPr>
          <a:xfrm rot="16200000">
            <a:off x="5458988" y="5852664"/>
            <a:ext cx="639641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125</a:t>
            </a:r>
          </a:p>
        </p:txBody>
      </p:sp>
      <p:sp>
        <p:nvSpPr>
          <p:cNvPr id="36" name="Rectangle 35"/>
          <p:cNvSpPr/>
          <p:nvPr/>
        </p:nvSpPr>
        <p:spPr>
          <a:xfrm rot="16200000">
            <a:off x="5976095" y="5771909"/>
            <a:ext cx="810843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125</a:t>
            </a:r>
          </a:p>
        </p:txBody>
      </p:sp>
      <p:sp>
        <p:nvSpPr>
          <p:cNvPr id="37" name="Rectangle 36"/>
          <p:cNvSpPr/>
          <p:nvPr/>
        </p:nvSpPr>
        <p:spPr>
          <a:xfrm rot="16200000">
            <a:off x="6469883" y="5679236"/>
            <a:ext cx="999370" cy="287392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/>
              <a:t>125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989808" y="4318931"/>
            <a:ext cx="206709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08000"/>
                </a:solidFill>
              </a:rPr>
              <a:t>Convergence</a:t>
            </a:r>
          </a:p>
          <a:p>
            <a:pPr algn="ctr"/>
            <a:r>
              <a:rPr lang="en-US" sz="2400" b="1" dirty="0">
                <a:solidFill>
                  <a:srgbClr val="008000"/>
                </a:solidFill>
              </a:rPr>
              <a:t>To Coexistence</a:t>
            </a:r>
          </a:p>
        </p:txBody>
      </p:sp>
      <p:pic>
        <p:nvPicPr>
          <p:cNvPr id="43" name="Picture 4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1383" y="5440528"/>
            <a:ext cx="785508" cy="747940"/>
          </a:xfrm>
          <a:prstGeom prst="rect">
            <a:avLst/>
          </a:prstGeom>
        </p:spPr>
      </p:pic>
      <p:cxnSp>
        <p:nvCxnSpPr>
          <p:cNvPr id="16" name="Straight Arrow Connector 15"/>
          <p:cNvCxnSpPr/>
          <p:nvPr/>
        </p:nvCxnSpPr>
        <p:spPr>
          <a:xfrm flipV="1">
            <a:off x="1954461" y="6124371"/>
            <a:ext cx="878644" cy="282061"/>
          </a:xfrm>
          <a:prstGeom prst="straightConnector1">
            <a:avLst/>
          </a:prstGeom>
          <a:ln w="5715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9256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10" grpId="0"/>
      <p:bldP spid="11" grpId="0"/>
      <p:bldP spid="12" grpId="0"/>
      <p:bldP spid="13" grpId="0"/>
      <p:bldP spid="14" grpId="0" animBg="1"/>
      <p:bldP spid="15" grpId="0"/>
      <p:bldP spid="19" grpId="0" animBg="1"/>
      <p:bldP spid="23" grpId="0"/>
      <p:bldP spid="23" grpId="1"/>
      <p:bldP spid="24" grpId="0" animBg="1"/>
      <p:bldP spid="25" grpId="0"/>
      <p:bldP spid="25" grpId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ISMIC Evalu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4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2909336"/>
              </p:ext>
            </p:extLst>
          </p:nvPr>
        </p:nvGraphicFramePr>
        <p:xfrm>
          <a:off x="457199" y="1508760"/>
          <a:ext cx="7870371" cy="3672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Acrobat Document" r:id="rId3" imgW="5143500" imgH="2400300" progId="AcroExch.Document.7">
                  <p:embed/>
                </p:oleObj>
              </mc:Choice>
              <mc:Fallback>
                <p:oleObj name="Acrobat Document" r:id="rId3" imgW="5143500" imgH="2400300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199" y="1508760"/>
                        <a:ext cx="7870371" cy="3672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773243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/>
              <a:t>White-</a:t>
            </a:r>
            <a:r>
              <a:rPr lang="en-US" dirty="0" err="1"/>
              <a:t>Fi</a:t>
            </a:r>
            <a:r>
              <a:rPr lang="en-US" dirty="0"/>
              <a:t>: Press</a:t>
            </a:r>
          </a:p>
        </p:txBody>
      </p:sp>
      <p:sp>
        <p:nvSpPr>
          <p:cNvPr id="16" name="Content Placeholder 2"/>
          <p:cNvSpPr txBox="1">
            <a:spLocks/>
          </p:cNvSpPr>
          <p:nvPr/>
        </p:nvSpPr>
        <p:spPr>
          <a:xfrm>
            <a:off x="302260" y="1192213"/>
            <a:ext cx="8458200" cy="5181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>
            <a:off x="3692558" y="2173484"/>
            <a:ext cx="1535113" cy="579437"/>
          </a:xfrm>
          <a:prstGeom prst="rect">
            <a:avLst/>
          </a:prstGeom>
          <a:extLst/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4" cstate="print">
            <a:extLst/>
          </a:blip>
          <a:srcRect/>
          <a:stretch>
            <a:fillRect/>
          </a:stretch>
        </p:blipFill>
        <p:spPr bwMode="auto">
          <a:xfrm>
            <a:off x="1050125" y="2848816"/>
            <a:ext cx="4221163" cy="479425"/>
          </a:xfrm>
          <a:prstGeom prst="rect">
            <a:avLst/>
          </a:prstGeom>
          <a:extLst/>
        </p:spPr>
      </p:pic>
      <p:pic>
        <p:nvPicPr>
          <p:cNvPr id="19" name="Picture 7"/>
          <p:cNvPicPr>
            <a:picLocks noChangeAspect="1" noChangeArrowheads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165376" y="2627511"/>
            <a:ext cx="900113" cy="708025"/>
          </a:xfrm>
          <a:prstGeom prst="rect">
            <a:avLst/>
          </a:prstGeom>
          <a:extLst/>
        </p:spPr>
      </p:pic>
      <p:pic>
        <p:nvPicPr>
          <p:cNvPr id="20" name="Picture 8"/>
          <p:cNvPicPr>
            <a:picLocks noChangeAspect="1" noChangeArrowheads="1"/>
          </p:cNvPicPr>
          <p:nvPr/>
        </p:nvPicPr>
        <p:blipFill>
          <a:blip r:embed="rId6" cstate="print">
            <a:extLst/>
          </a:blip>
          <a:srcRect/>
          <a:stretch>
            <a:fillRect/>
          </a:stretch>
        </p:blipFill>
        <p:spPr bwMode="auto">
          <a:xfrm>
            <a:off x="4390030" y="1581321"/>
            <a:ext cx="2686050" cy="365125"/>
          </a:xfrm>
          <a:prstGeom prst="rect">
            <a:avLst/>
          </a:prstGeom>
          <a:extLst/>
        </p:spPr>
      </p:pic>
      <p:pic>
        <p:nvPicPr>
          <p:cNvPr id="21" name="Picture 9"/>
          <p:cNvPicPr>
            <a:picLocks noChangeAspect="1" noChangeArrowheads="1"/>
          </p:cNvPicPr>
          <p:nvPr/>
        </p:nvPicPr>
        <p:blipFill>
          <a:blip r:embed="rId7" cstate="print">
            <a:extLst/>
          </a:blip>
          <a:srcRect/>
          <a:stretch>
            <a:fillRect/>
          </a:stretch>
        </p:blipFill>
        <p:spPr bwMode="auto">
          <a:xfrm>
            <a:off x="3961066" y="1192213"/>
            <a:ext cx="1071563" cy="365125"/>
          </a:xfrm>
          <a:prstGeom prst="rect">
            <a:avLst/>
          </a:prstGeom>
          <a:extLst/>
        </p:spPr>
      </p:pic>
      <p:grpSp>
        <p:nvGrpSpPr>
          <p:cNvPr id="42" name="Group 41"/>
          <p:cNvGrpSpPr/>
          <p:nvPr/>
        </p:nvGrpSpPr>
        <p:grpSpPr>
          <a:xfrm>
            <a:off x="255010" y="4424867"/>
            <a:ext cx="4346677" cy="1046199"/>
            <a:chOff x="150171" y="3597070"/>
            <a:chExt cx="4346677" cy="1046199"/>
          </a:xfrm>
        </p:grpSpPr>
        <p:pic>
          <p:nvPicPr>
            <p:cNvPr id="22" name="Picture 10"/>
            <p:cNvPicPr>
              <a:picLocks noChangeAspect="1" noChangeArrowheads="1"/>
            </p:cNvPicPr>
            <p:nvPr/>
          </p:nvPicPr>
          <p:blipFill>
            <a:blip r:embed="rId8" cstate="print">
              <a:extLst/>
            </a:blip>
            <a:srcRect/>
            <a:stretch>
              <a:fillRect/>
            </a:stretch>
          </p:blipFill>
          <p:spPr bwMode="auto">
            <a:xfrm>
              <a:off x="326485" y="3971756"/>
              <a:ext cx="4170363" cy="671513"/>
            </a:xfrm>
            <a:prstGeom prst="rect">
              <a:avLst/>
            </a:prstGeom>
            <a:extLst/>
          </p:spPr>
        </p:pic>
        <p:pic>
          <p:nvPicPr>
            <p:cNvPr id="23" name="Picture 11"/>
            <p:cNvPicPr>
              <a:picLocks noChangeAspect="1" noChangeArrowheads="1"/>
            </p:cNvPicPr>
            <p:nvPr/>
          </p:nvPicPr>
          <p:blipFill>
            <a:blip r:embed="rId9" cstate="print">
              <a:extLst/>
            </a:blip>
            <a:srcRect/>
            <a:stretch>
              <a:fillRect/>
            </a:stretch>
          </p:blipFill>
          <p:spPr bwMode="auto">
            <a:xfrm>
              <a:off x="150171" y="3597070"/>
              <a:ext cx="1314450" cy="350837"/>
            </a:xfrm>
            <a:prstGeom prst="rect">
              <a:avLst/>
            </a:prstGeom>
            <a:extLst/>
          </p:spPr>
        </p:pic>
      </p:grpSp>
      <p:pic>
        <p:nvPicPr>
          <p:cNvPr id="24" name="Picture 12"/>
          <p:cNvPicPr>
            <a:picLocks noChangeAspect="1" noChangeArrowheads="1"/>
          </p:cNvPicPr>
          <p:nvPr/>
        </p:nvPicPr>
        <p:blipFill>
          <a:blip r:embed="rId10" cstate="print">
            <a:extLst/>
          </a:blip>
          <a:srcRect/>
          <a:stretch>
            <a:fillRect/>
          </a:stretch>
        </p:blipFill>
        <p:spPr bwMode="auto">
          <a:xfrm>
            <a:off x="5389562" y="2945952"/>
            <a:ext cx="1746588" cy="406916"/>
          </a:xfrm>
          <a:prstGeom prst="rect">
            <a:avLst/>
          </a:prstGeom>
          <a:extLst/>
        </p:spPr>
      </p:pic>
      <p:pic>
        <p:nvPicPr>
          <p:cNvPr id="25" name="Picture 13"/>
          <p:cNvPicPr>
            <a:picLocks noChangeAspect="1" noChangeArrowheads="1"/>
          </p:cNvPicPr>
          <p:nvPr/>
        </p:nvPicPr>
        <p:blipFill>
          <a:blip r:embed="rId11" cstate="print">
            <a:extLst/>
          </a:blip>
          <a:srcRect/>
          <a:stretch>
            <a:fillRect/>
          </a:stretch>
        </p:blipFill>
        <p:spPr bwMode="auto">
          <a:xfrm>
            <a:off x="5611203" y="3356043"/>
            <a:ext cx="3109977" cy="548263"/>
          </a:xfrm>
          <a:prstGeom prst="rect">
            <a:avLst/>
          </a:prstGeom>
          <a:extLst/>
        </p:spPr>
      </p:pic>
      <p:pic>
        <p:nvPicPr>
          <p:cNvPr id="26" name="Picture 20"/>
          <p:cNvPicPr>
            <a:picLocks noChangeAspect="1" noChangeArrowheads="1"/>
          </p:cNvPicPr>
          <p:nvPr/>
        </p:nvPicPr>
        <p:blipFill>
          <a:blip r:embed="rId12" cstate="print">
            <a:extLst/>
          </a:blip>
          <a:srcRect/>
          <a:stretch>
            <a:fillRect/>
          </a:stretch>
        </p:blipFill>
        <p:spPr bwMode="auto">
          <a:xfrm>
            <a:off x="1593299" y="5876519"/>
            <a:ext cx="3274269" cy="604801"/>
          </a:xfrm>
          <a:prstGeom prst="rect">
            <a:avLst/>
          </a:prstGeom>
          <a:solidFill>
            <a:schemeClr val="tx1"/>
          </a:solidFill>
        </p:spPr>
      </p:pic>
      <p:pic>
        <p:nvPicPr>
          <p:cNvPr id="27" name="Picture 21"/>
          <p:cNvPicPr>
            <a:picLocks noChangeAspect="1" noChangeArrowheads="1"/>
          </p:cNvPicPr>
          <p:nvPr/>
        </p:nvPicPr>
        <p:blipFill>
          <a:blip r:embed="rId13" cstate="print">
            <a:extLst/>
          </a:blip>
          <a:srcRect/>
          <a:stretch>
            <a:fillRect/>
          </a:stretch>
        </p:blipFill>
        <p:spPr bwMode="auto">
          <a:xfrm>
            <a:off x="4652761" y="5007853"/>
            <a:ext cx="3207189" cy="514820"/>
          </a:xfrm>
          <a:prstGeom prst="rect">
            <a:avLst/>
          </a:prstGeom>
          <a:extLst/>
        </p:spPr>
      </p:pic>
      <p:grpSp>
        <p:nvGrpSpPr>
          <p:cNvPr id="43" name="Group 42"/>
          <p:cNvGrpSpPr/>
          <p:nvPr/>
        </p:nvGrpSpPr>
        <p:grpSpPr>
          <a:xfrm>
            <a:off x="160611" y="3564373"/>
            <a:ext cx="3413964" cy="554476"/>
            <a:chOff x="160611" y="5126478"/>
            <a:chExt cx="3413964" cy="554476"/>
          </a:xfrm>
        </p:grpSpPr>
        <p:pic>
          <p:nvPicPr>
            <p:cNvPr id="28" name="Picture 22"/>
            <p:cNvPicPr>
              <a:picLocks noChangeAspect="1" noChangeArrowheads="1"/>
            </p:cNvPicPr>
            <p:nvPr/>
          </p:nvPicPr>
          <p:blipFill>
            <a:blip r:embed="rId14" cstate="print">
              <a:extLst/>
            </a:blip>
            <a:srcRect/>
            <a:stretch>
              <a:fillRect/>
            </a:stretch>
          </p:blipFill>
          <p:spPr bwMode="auto">
            <a:xfrm>
              <a:off x="1348970" y="5126478"/>
              <a:ext cx="2225605" cy="554476"/>
            </a:xfrm>
            <a:prstGeom prst="rect">
              <a:avLst/>
            </a:prstGeom>
            <a:extLst/>
          </p:spPr>
        </p:pic>
        <p:pic>
          <p:nvPicPr>
            <p:cNvPr id="29" name="Picture 23"/>
            <p:cNvPicPr>
              <a:picLocks noChangeAspect="1" noChangeArrowheads="1"/>
            </p:cNvPicPr>
            <p:nvPr/>
          </p:nvPicPr>
          <p:blipFill>
            <a:blip r:embed="rId15" cstate="print">
              <a:extLst/>
            </a:blip>
            <a:srcRect/>
            <a:stretch>
              <a:fillRect/>
            </a:stretch>
          </p:blipFill>
          <p:spPr bwMode="auto">
            <a:xfrm>
              <a:off x="160611" y="5174083"/>
              <a:ext cx="1259630" cy="417701"/>
            </a:xfrm>
            <a:prstGeom prst="rect">
              <a:avLst/>
            </a:prstGeom>
            <a:extLst/>
          </p:spPr>
        </p:pic>
      </p:grpSp>
      <p:pic>
        <p:nvPicPr>
          <p:cNvPr id="30" name="Picture 24"/>
          <p:cNvPicPr>
            <a:picLocks noChangeAspect="1" noChangeArrowheads="1"/>
          </p:cNvPicPr>
          <p:nvPr/>
        </p:nvPicPr>
        <p:blipFill>
          <a:blip r:embed="rId16" cstate="print">
            <a:extLst/>
          </a:blip>
          <a:srcRect/>
          <a:stretch>
            <a:fillRect/>
          </a:stretch>
        </p:blipFill>
        <p:spPr bwMode="auto">
          <a:xfrm>
            <a:off x="7443958" y="1902153"/>
            <a:ext cx="1579573" cy="1043799"/>
          </a:xfrm>
          <a:prstGeom prst="rect">
            <a:avLst/>
          </a:prstGeom>
          <a:extLst/>
        </p:spPr>
      </p:pic>
      <p:pic>
        <p:nvPicPr>
          <p:cNvPr id="31" name="Picture 25"/>
          <p:cNvPicPr>
            <a:picLocks noChangeAspect="1" noChangeArrowheads="1"/>
          </p:cNvPicPr>
          <p:nvPr/>
        </p:nvPicPr>
        <p:blipFill>
          <a:blip r:embed="rId17" cstate="print">
            <a:extLst/>
          </a:blip>
          <a:srcRect/>
          <a:stretch>
            <a:fillRect/>
          </a:stretch>
        </p:blipFill>
        <p:spPr bwMode="auto">
          <a:xfrm>
            <a:off x="7358200" y="1620689"/>
            <a:ext cx="1124320" cy="301089"/>
          </a:xfrm>
          <a:prstGeom prst="rect">
            <a:avLst/>
          </a:prstGeom>
          <a:extLst/>
        </p:spPr>
      </p:pic>
      <p:pic>
        <p:nvPicPr>
          <p:cNvPr id="32" name="Picture 31"/>
          <p:cNvPicPr>
            <a:picLocks noChangeAspect="1" noChangeArrowheads="1"/>
          </p:cNvPicPr>
          <p:nvPr/>
        </p:nvPicPr>
        <p:blipFill>
          <a:blip r:embed="rId18" cstate="print">
            <a:extLst/>
          </a:blip>
          <a:srcRect/>
          <a:stretch>
            <a:fillRect/>
          </a:stretch>
        </p:blipFill>
        <p:spPr bwMode="auto">
          <a:xfrm>
            <a:off x="5943288" y="4338570"/>
            <a:ext cx="599955" cy="609397"/>
          </a:xfrm>
          <a:prstGeom prst="rect">
            <a:avLst/>
          </a:prstGeom>
          <a:extLst/>
        </p:spPr>
      </p:pic>
      <p:pic>
        <p:nvPicPr>
          <p:cNvPr id="33" name="Picture 32"/>
          <p:cNvPicPr>
            <a:picLocks noChangeAspect="1" noChangeArrowheads="1"/>
          </p:cNvPicPr>
          <p:nvPr/>
        </p:nvPicPr>
        <p:blipFill>
          <a:blip r:embed="rId19" cstate="print">
            <a:extLst/>
          </a:blip>
          <a:srcRect/>
          <a:stretch>
            <a:fillRect/>
          </a:stretch>
        </p:blipFill>
        <p:spPr bwMode="auto">
          <a:xfrm>
            <a:off x="6543243" y="4327153"/>
            <a:ext cx="2390445" cy="465137"/>
          </a:xfrm>
          <a:prstGeom prst="rect">
            <a:avLst/>
          </a:prstGeom>
          <a:extLst/>
        </p:spPr>
      </p:pic>
      <p:pic>
        <p:nvPicPr>
          <p:cNvPr id="34" name="Picture 34"/>
          <p:cNvPicPr>
            <a:picLocks noChangeAspect="1" noChangeArrowheads="1"/>
          </p:cNvPicPr>
          <p:nvPr/>
        </p:nvPicPr>
        <p:blipFill>
          <a:blip r:embed="rId20" cstate="print">
            <a:extLst/>
          </a:blip>
          <a:srcRect/>
          <a:stretch>
            <a:fillRect/>
          </a:stretch>
        </p:blipFill>
        <p:spPr bwMode="auto">
          <a:xfrm>
            <a:off x="5228683" y="2145970"/>
            <a:ext cx="2129517" cy="711996"/>
          </a:xfrm>
          <a:prstGeom prst="rect">
            <a:avLst/>
          </a:prstGeom>
          <a:extLst/>
        </p:spPr>
      </p:pic>
      <p:pic>
        <p:nvPicPr>
          <p:cNvPr id="35" name="Picture 35"/>
          <p:cNvPicPr>
            <a:picLocks noChangeAspect="1" noChangeArrowheads="1"/>
          </p:cNvPicPr>
          <p:nvPr/>
        </p:nvPicPr>
        <p:blipFill>
          <a:blip r:embed="rId21" cstate="print">
            <a:extLst/>
          </a:blip>
          <a:srcRect/>
          <a:stretch>
            <a:fillRect/>
          </a:stretch>
        </p:blipFill>
        <p:spPr bwMode="auto">
          <a:xfrm>
            <a:off x="941546" y="5927856"/>
            <a:ext cx="635000" cy="550863"/>
          </a:xfrm>
          <a:prstGeom prst="rect">
            <a:avLst/>
          </a:prstGeom>
          <a:extLst/>
        </p:spPr>
      </p:pic>
      <p:pic>
        <p:nvPicPr>
          <p:cNvPr id="36" name="Picture 36"/>
          <p:cNvPicPr>
            <a:picLocks noChangeAspect="1" noChangeArrowheads="1"/>
          </p:cNvPicPr>
          <p:nvPr/>
        </p:nvPicPr>
        <p:blipFill>
          <a:blip r:embed="rId22" cstate="print">
            <a:extLst/>
          </a:blip>
          <a:srcRect/>
          <a:stretch>
            <a:fillRect/>
          </a:stretch>
        </p:blipFill>
        <p:spPr bwMode="auto">
          <a:xfrm>
            <a:off x="255010" y="1531434"/>
            <a:ext cx="1316286" cy="312096"/>
          </a:xfrm>
          <a:prstGeom prst="rect">
            <a:avLst/>
          </a:prstGeom>
          <a:extLst/>
        </p:spPr>
      </p:pic>
      <p:pic>
        <p:nvPicPr>
          <p:cNvPr id="37" name="Picture 37"/>
          <p:cNvPicPr>
            <a:picLocks noChangeAspect="1" noChangeArrowheads="1"/>
          </p:cNvPicPr>
          <p:nvPr/>
        </p:nvPicPr>
        <p:blipFill>
          <a:blip r:embed="rId23" cstate="print">
            <a:extLst/>
          </a:blip>
          <a:srcRect/>
          <a:stretch>
            <a:fillRect/>
          </a:stretch>
        </p:blipFill>
        <p:spPr bwMode="auto">
          <a:xfrm>
            <a:off x="672119" y="1889444"/>
            <a:ext cx="2902456" cy="581381"/>
          </a:xfrm>
          <a:prstGeom prst="rect">
            <a:avLst/>
          </a:prstGeom>
          <a:extLst/>
        </p:spPr>
      </p:pic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12" cstate="print">
            <a:extLst/>
          </a:blip>
          <a:srcRect/>
          <a:stretch>
            <a:fillRect/>
          </a:stretch>
        </p:blipFill>
        <p:spPr bwMode="auto">
          <a:xfrm>
            <a:off x="5110974" y="5671225"/>
            <a:ext cx="2690780" cy="497023"/>
          </a:xfrm>
          <a:prstGeom prst="rect">
            <a:avLst/>
          </a:prstGeom>
          <a:extLst/>
        </p:spPr>
      </p:pic>
      <p:grpSp>
        <p:nvGrpSpPr>
          <p:cNvPr id="39" name="Group 38"/>
          <p:cNvGrpSpPr/>
          <p:nvPr/>
        </p:nvGrpSpPr>
        <p:grpSpPr>
          <a:xfrm>
            <a:off x="3391462" y="3696053"/>
            <a:ext cx="5752538" cy="642517"/>
            <a:chOff x="4390030" y="549696"/>
            <a:chExt cx="5752538" cy="642517"/>
          </a:xfrm>
        </p:grpSpPr>
        <p:pic>
          <p:nvPicPr>
            <p:cNvPr id="40" name="Picture 39" descr="fccmsr.png"/>
            <p:cNvPicPr>
              <a:picLocks noChangeAspect="1"/>
            </p:cNvPicPr>
            <p:nvPr/>
          </p:nvPicPr>
          <p:blipFill>
            <a:blip r:embed="rId24" cstate="print"/>
            <a:stretch>
              <a:fillRect/>
            </a:stretch>
          </p:blipFill>
          <p:spPr>
            <a:xfrm>
              <a:off x="4390030" y="764659"/>
              <a:ext cx="5752538" cy="427554"/>
            </a:xfrm>
            <a:prstGeom prst="rect">
              <a:avLst/>
            </a:prstGeom>
          </p:spPr>
        </p:pic>
        <p:pic>
          <p:nvPicPr>
            <p:cNvPr id="41" name="Picture 40" descr="wallstreetjournal.png"/>
            <p:cNvPicPr>
              <a:picLocks noChangeAspect="1"/>
            </p:cNvPicPr>
            <p:nvPr/>
          </p:nvPicPr>
          <p:blipFill>
            <a:blip r:embed="rId25" cstate="print"/>
            <a:stretch>
              <a:fillRect/>
            </a:stretch>
          </p:blipFill>
          <p:spPr>
            <a:xfrm>
              <a:off x="4496848" y="549696"/>
              <a:ext cx="1496137" cy="2149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32220995"/>
      </p:ext>
    </p:extLst>
  </p:cSld>
  <p:clrMapOvr>
    <a:masterClrMapping/>
  </p:clrMapOvr>
  <p:transition advTm="1013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WhiteFi: Impact on Regulatory Bodies</a:t>
            </a:r>
          </a:p>
        </p:txBody>
      </p:sp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>
            <a:off x="431958" y="1188908"/>
            <a:ext cx="1848987" cy="1269020"/>
          </a:xfrm>
          <a:prstGeom prst="rect">
            <a:avLst/>
          </a:prstGeom>
          <a:extLst/>
        </p:spPr>
      </p:pic>
      <p:pic>
        <p:nvPicPr>
          <p:cNvPr id="40" name="Picture 3"/>
          <p:cNvPicPr>
            <a:picLocks noChangeAspect="1" noChangeArrowheads="1"/>
          </p:cNvPicPr>
          <p:nvPr/>
        </p:nvPicPr>
        <p:blipFill>
          <a:blip r:embed="rId4" cstate="print">
            <a:extLst/>
          </a:blip>
          <a:srcRect/>
          <a:stretch>
            <a:fillRect/>
          </a:stretch>
        </p:blipFill>
        <p:spPr bwMode="auto">
          <a:xfrm>
            <a:off x="2571302" y="3226525"/>
            <a:ext cx="3872993" cy="730250"/>
          </a:xfrm>
          <a:prstGeom prst="rect">
            <a:avLst/>
          </a:prstGeom>
          <a:extLst/>
        </p:spPr>
      </p:pic>
      <p:pic>
        <p:nvPicPr>
          <p:cNvPr id="41" name="Picture 5" descr="http://ts4.mm.bing.net/images/thumbnail.aspx?q=1464642059199&amp;id=187766e184748053a0a2875bda83faa8&amp;url=http%3a%2f%2fwww.choroemela.com%2fanatel1.jpg"/>
          <p:cNvPicPr>
            <a:picLocks noChangeAspect="1" noChangeArrowheads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7144684" y="2750373"/>
            <a:ext cx="1524000" cy="1447801"/>
          </a:xfrm>
          <a:prstGeom prst="rect">
            <a:avLst/>
          </a:prstGeom>
          <a:extLst/>
        </p:spPr>
      </p:pic>
      <p:pic>
        <p:nvPicPr>
          <p:cNvPr id="42" name="Picture 7" descr="http://ts2.mm.bing.net/images/thumbnail.aspx?q=1358133540345&amp;id=83ad8a5d70fee95e69729055a8a9a27c&amp;url=http%3a%2f%2fwww.pca.sg%2fUserUpload%2fImage%2fIDA-Singapore.GIF"/>
          <p:cNvPicPr>
            <a:picLocks noChangeAspect="1" noChangeArrowheads="1"/>
          </p:cNvPicPr>
          <p:nvPr/>
        </p:nvPicPr>
        <p:blipFill>
          <a:blip r:embed="rId6" cstate="print">
            <a:extLst/>
          </a:blip>
          <a:srcRect/>
          <a:stretch>
            <a:fillRect/>
          </a:stretch>
        </p:blipFill>
        <p:spPr bwMode="auto">
          <a:xfrm>
            <a:off x="776310" y="3206801"/>
            <a:ext cx="1193248" cy="775612"/>
          </a:xfrm>
          <a:prstGeom prst="rect">
            <a:avLst/>
          </a:prstGeom>
          <a:extLst/>
        </p:spPr>
      </p:pic>
      <p:pic>
        <p:nvPicPr>
          <p:cNvPr id="43" name="Picture 9" descr="KOMO-TV Current Logo">
            <a:hlinkClick r:id="rId7" tooltip="KOMO-TV Current Logo"/>
          </p:cNvPr>
          <p:cNvPicPr>
            <a:picLocks noChangeAspect="1" noChangeArrowheads="1"/>
          </p:cNvPicPr>
          <p:nvPr/>
        </p:nvPicPr>
        <p:blipFill>
          <a:blip r:embed="rId8" cstate="print">
            <a:extLst/>
          </a:blip>
          <a:srcRect/>
          <a:stretch>
            <a:fillRect/>
          </a:stretch>
        </p:blipFill>
        <p:spPr bwMode="auto">
          <a:xfrm>
            <a:off x="3723530" y="4945413"/>
            <a:ext cx="1214691" cy="939362"/>
          </a:xfrm>
          <a:prstGeom prst="rect">
            <a:avLst/>
          </a:prstGeom>
          <a:extLst/>
        </p:spPr>
      </p:pic>
      <p:pic>
        <p:nvPicPr>
          <p:cNvPr id="44" name="Picture 11" descr="International Telecommunication Union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>
            <a:extLst/>
          </a:blip>
          <a:srcRect/>
          <a:stretch>
            <a:fillRect/>
          </a:stretch>
        </p:blipFill>
        <p:spPr bwMode="auto">
          <a:xfrm>
            <a:off x="6629061" y="1443818"/>
            <a:ext cx="1809750" cy="714375"/>
          </a:xfrm>
          <a:prstGeom prst="rect">
            <a:avLst/>
          </a:prstGeom>
          <a:extLst/>
        </p:spPr>
      </p:pic>
      <p:sp>
        <p:nvSpPr>
          <p:cNvPr id="45" name="TextBox 44"/>
          <p:cNvSpPr txBox="1"/>
          <p:nvPr/>
        </p:nvSpPr>
        <p:spPr>
          <a:xfrm>
            <a:off x="660632" y="2445222"/>
            <a:ext cx="1258678" cy="56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sz="1400" b="1" i="0" dirty="0"/>
              <a:t>India</a:t>
            </a:r>
          </a:p>
          <a:p>
            <a:pPr algn="ctr">
              <a:buNone/>
            </a:pPr>
            <a:r>
              <a:rPr lang="en-US" sz="1400" dirty="0"/>
              <a:t>Oct. 22, 2009</a:t>
            </a:r>
            <a:endParaRPr lang="en-US" sz="1400" b="0" i="0" dirty="0"/>
          </a:p>
        </p:txBody>
      </p:sp>
      <p:sp>
        <p:nvSpPr>
          <p:cNvPr id="46" name="TextBox 45"/>
          <p:cNvSpPr txBox="1"/>
          <p:nvPr/>
        </p:nvSpPr>
        <p:spPr>
          <a:xfrm>
            <a:off x="3748110" y="3982379"/>
            <a:ext cx="1254959" cy="56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sz="1400" b="1" i="0" dirty="0"/>
              <a:t>China</a:t>
            </a:r>
          </a:p>
          <a:p>
            <a:pPr algn="ctr">
              <a:buNone/>
            </a:pPr>
            <a:r>
              <a:rPr lang="en-US" sz="1400" dirty="0"/>
              <a:t>Jan. 11, 2010</a:t>
            </a:r>
            <a:endParaRPr lang="en-US" sz="1400" b="0" i="0" dirty="0"/>
          </a:p>
        </p:txBody>
      </p:sp>
      <p:sp>
        <p:nvSpPr>
          <p:cNvPr id="47" name="TextBox 46"/>
          <p:cNvSpPr txBox="1"/>
          <p:nvPr/>
        </p:nvSpPr>
        <p:spPr>
          <a:xfrm>
            <a:off x="7253310" y="4198174"/>
            <a:ext cx="1306768" cy="56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sz="1400" b="1" i="0" dirty="0"/>
              <a:t>Brazil</a:t>
            </a:r>
          </a:p>
          <a:p>
            <a:pPr algn="ctr">
              <a:buNone/>
            </a:pPr>
            <a:r>
              <a:rPr lang="en-US" sz="1400" dirty="0"/>
              <a:t>(Feb. 2, 2010)</a:t>
            </a:r>
            <a:endParaRPr lang="en-US" sz="1400" b="0" i="0" dirty="0"/>
          </a:p>
        </p:txBody>
      </p:sp>
      <p:sp>
        <p:nvSpPr>
          <p:cNvPr id="48" name="TextBox 47"/>
          <p:cNvSpPr txBox="1"/>
          <p:nvPr/>
        </p:nvSpPr>
        <p:spPr>
          <a:xfrm>
            <a:off x="6411243" y="2162853"/>
            <a:ext cx="24240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b="0" i="0" dirty="0" err="1"/>
              <a:t>Radiocommunication</a:t>
            </a:r>
            <a:r>
              <a:rPr lang="en-US" sz="1400" b="0" i="0" dirty="0"/>
              <a:t> Sector</a:t>
            </a:r>
          </a:p>
        </p:txBody>
      </p:sp>
      <p:pic>
        <p:nvPicPr>
          <p:cNvPr id="49" name="Picture 13" descr="http://ts4.mm.bing.net/images/thumbnail.aspx?q=1546016915983&amp;id=87433981483dde5232abfb95a10f1e0e&amp;url=http%3a%2f%2fwww.homeplug.org%2fproducts%2fglobal_standards%2fieee-logo.JPG"/>
          <p:cNvPicPr>
            <a:picLocks noChangeAspect="1" noChangeArrowheads="1"/>
          </p:cNvPicPr>
          <p:nvPr/>
        </p:nvPicPr>
        <p:blipFill>
          <a:blip r:embed="rId11" cstate="print">
            <a:extLst/>
          </a:blip>
          <a:srcRect/>
          <a:stretch>
            <a:fillRect/>
          </a:stretch>
        </p:blipFill>
        <p:spPr bwMode="auto">
          <a:xfrm>
            <a:off x="446268" y="4970008"/>
            <a:ext cx="1524000" cy="533400"/>
          </a:xfrm>
          <a:prstGeom prst="rect">
            <a:avLst/>
          </a:prstGeom>
          <a:extLst/>
        </p:spPr>
      </p:pic>
      <p:sp>
        <p:nvSpPr>
          <p:cNvPr id="50" name="TextBox 49"/>
          <p:cNvSpPr txBox="1"/>
          <p:nvPr/>
        </p:nvSpPr>
        <p:spPr>
          <a:xfrm>
            <a:off x="605788" y="5569422"/>
            <a:ext cx="100059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400" b="0" i="0" dirty="0"/>
              <a:t>Standards</a:t>
            </a:r>
          </a:p>
        </p:txBody>
      </p:sp>
      <p:pic>
        <p:nvPicPr>
          <p:cNvPr id="51" name="Picture 15" descr="HP Labs">
            <a:hlinkClick r:id="rId12"/>
          </p:cNvPr>
          <p:cNvPicPr>
            <a:picLocks noChangeAspect="1" noChangeArrowheads="1"/>
          </p:cNvPicPr>
          <p:nvPr/>
        </p:nvPicPr>
        <p:blipFill>
          <a:blip r:embed="rId13" cstate="print">
            <a:extLst/>
          </a:blip>
          <a:srcRect/>
          <a:stretch>
            <a:fillRect/>
          </a:stretch>
        </p:blipFill>
        <p:spPr bwMode="auto">
          <a:xfrm>
            <a:off x="6590141" y="5059196"/>
            <a:ext cx="1714500" cy="685800"/>
          </a:xfrm>
          <a:prstGeom prst="rect">
            <a:avLst/>
          </a:prstGeom>
          <a:extLst/>
        </p:spPr>
      </p:pic>
      <p:pic>
        <p:nvPicPr>
          <p:cNvPr id="52" name="Picture 17" descr="http://t0.gstatic.com/images?q=tbn:3rZgfw96hGw03M:http://www.businesspundit.com/wp-content/uploads/2009/09/zzFCC.png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print">
            <a:extLst/>
          </a:blip>
          <a:srcRect/>
          <a:stretch>
            <a:fillRect/>
          </a:stretch>
        </p:blipFill>
        <p:spPr bwMode="auto">
          <a:xfrm>
            <a:off x="3876124" y="1271153"/>
            <a:ext cx="1144991" cy="1144992"/>
          </a:xfrm>
          <a:prstGeom prst="rect">
            <a:avLst/>
          </a:prstGeom>
          <a:extLst/>
        </p:spPr>
      </p:pic>
      <p:sp>
        <p:nvSpPr>
          <p:cNvPr id="53" name="Rectangle 52"/>
          <p:cNvSpPr/>
          <p:nvPr/>
        </p:nvSpPr>
        <p:spPr>
          <a:xfrm>
            <a:off x="2778966" y="2416145"/>
            <a:ext cx="333134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1400" b="0" i="0" dirty="0">
                <a:latin typeface="arial"/>
              </a:rPr>
              <a:t>Federal Communications Commission, </a:t>
            </a:r>
            <a:r>
              <a:rPr lang="en-US" sz="1400" b="1" i="0" dirty="0">
                <a:latin typeface="arial"/>
              </a:rPr>
              <a:t>USA</a:t>
            </a:r>
            <a:r>
              <a:rPr lang="en-US" sz="1400" b="0" i="0" dirty="0">
                <a:latin typeface="arial"/>
              </a:rPr>
              <a:t> (FCC), </a:t>
            </a:r>
            <a:r>
              <a:rPr lang="en-US" sz="1400" dirty="0">
                <a:latin typeface="arial"/>
              </a:rPr>
              <a:t>Apr. 28 &amp; Aug. 14, 2010</a:t>
            </a:r>
            <a:endParaRPr lang="en-US" sz="1400" i="0" dirty="0"/>
          </a:p>
        </p:txBody>
      </p:sp>
      <p:sp>
        <p:nvSpPr>
          <p:cNvPr id="54" name="TextBox 53"/>
          <p:cNvSpPr txBox="1"/>
          <p:nvPr/>
        </p:nvSpPr>
        <p:spPr>
          <a:xfrm>
            <a:off x="3097488" y="5963579"/>
            <a:ext cx="2403222" cy="56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sz="1400" b="0" i="0" dirty="0"/>
              <a:t>Fisher Communications Inc.</a:t>
            </a:r>
          </a:p>
          <a:p>
            <a:pPr algn="ctr">
              <a:buNone/>
            </a:pPr>
            <a:r>
              <a:rPr lang="en-US" sz="1400" dirty="0"/>
              <a:t>Jan. 14, 2010</a:t>
            </a:r>
            <a:endParaRPr lang="en-US" sz="1400" b="0" i="0" dirty="0"/>
          </a:p>
        </p:txBody>
      </p:sp>
      <p:sp>
        <p:nvSpPr>
          <p:cNvPr id="55" name="TextBox 54"/>
          <p:cNvSpPr txBox="1"/>
          <p:nvPr/>
        </p:nvSpPr>
        <p:spPr>
          <a:xfrm>
            <a:off x="6690432" y="5798022"/>
            <a:ext cx="1547218" cy="56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sz="1400" b="0" i="0" dirty="0"/>
              <a:t>Industry Partners</a:t>
            </a:r>
          </a:p>
          <a:p>
            <a:pPr algn="ctr">
              <a:buNone/>
            </a:pPr>
            <a:r>
              <a:rPr lang="en-US" sz="1400" dirty="0"/>
              <a:t>Jan. 5, 2010</a:t>
            </a:r>
            <a:endParaRPr lang="en-US" sz="1400" b="0" i="0" dirty="0"/>
          </a:p>
        </p:txBody>
      </p:sp>
      <p:sp>
        <p:nvSpPr>
          <p:cNvPr id="56" name="TextBox 55"/>
          <p:cNvSpPr txBox="1"/>
          <p:nvPr/>
        </p:nvSpPr>
        <p:spPr>
          <a:xfrm>
            <a:off x="776310" y="4058579"/>
            <a:ext cx="1149417" cy="56630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buNone/>
            </a:pPr>
            <a:r>
              <a:rPr lang="en-US" sz="1400" b="1" i="0" dirty="0"/>
              <a:t>Singapore</a:t>
            </a:r>
          </a:p>
          <a:p>
            <a:pPr algn="ctr">
              <a:buNone/>
            </a:pPr>
            <a:r>
              <a:rPr lang="en-US" sz="1400" dirty="0"/>
              <a:t>Apr. 8, 2010</a:t>
            </a:r>
            <a:endParaRPr lang="en-US" sz="1400" b="0" i="0" dirty="0"/>
          </a:p>
        </p:txBody>
      </p:sp>
    </p:spTree>
    <p:extLst>
      <p:ext uri="{BB962C8B-B14F-4D97-AF65-F5344CB8AC3E}">
        <p14:creationId xmlns:p14="http://schemas.microsoft.com/office/powerpoint/2010/main" val="2389839781"/>
      </p:ext>
    </p:extLst>
  </p:cSld>
  <p:clrMapOvr>
    <a:masterClrMapping/>
  </p:clrMapOvr>
  <p:transition advTm="1432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te-</a:t>
            </a:r>
            <a:r>
              <a:rPr lang="en-US" dirty="0" err="1"/>
              <a:t>Fi</a:t>
            </a:r>
            <a:r>
              <a:rPr lang="en-US" dirty="0"/>
              <a:t> &amp; Broadcast TV</a:t>
            </a:r>
          </a:p>
        </p:txBody>
      </p:sp>
      <p:sp>
        <p:nvSpPr>
          <p:cNvPr id="21" name="Text Placeholder 2"/>
          <p:cNvSpPr>
            <a:spLocks noGrp="1"/>
          </p:cNvSpPr>
          <p:nvPr>
            <p:ph type="body" idx="1"/>
          </p:nvPr>
        </p:nvSpPr>
        <p:spPr>
          <a:xfrm>
            <a:off x="647700" y="1295400"/>
            <a:ext cx="7714488" cy="4800600"/>
          </a:xfrm>
        </p:spPr>
        <p:txBody>
          <a:bodyPr>
            <a:normAutofit/>
          </a:bodyPr>
          <a:lstStyle/>
          <a:p>
            <a:r>
              <a:rPr lang="en-US" sz="2400" dirty="0"/>
              <a:t>TV broadcasters opposed to white space networking</a:t>
            </a:r>
          </a:p>
          <a:p>
            <a:r>
              <a:rPr lang="en-US" sz="2400" dirty="0">
                <a:solidFill>
                  <a:srgbClr val="FF0000"/>
                </a:solidFill>
              </a:rPr>
              <a:t>Hillary Clinton </a:t>
            </a:r>
            <a:r>
              <a:rPr lang="en-US" sz="2400" dirty="0"/>
              <a:t>lobbying for broadcasters </a:t>
            </a:r>
            <a:br>
              <a:rPr lang="en-US" sz="2400" dirty="0"/>
            </a:br>
            <a:r>
              <a:rPr lang="en-US" sz="2400" dirty="0"/>
              <a:t>against White-</a:t>
            </a:r>
            <a:r>
              <a:rPr lang="en-US" sz="2400" dirty="0" err="1"/>
              <a:t>Fi</a:t>
            </a:r>
            <a:r>
              <a:rPr lang="en-US" sz="2400" dirty="0"/>
              <a:t>   </a:t>
            </a:r>
            <a:r>
              <a:rPr lang="en-US" sz="2400" dirty="0">
                <a:sym typeface="Wingdings" pitchFamily="2" charset="2"/>
              </a:rPr>
              <a:t> </a:t>
            </a:r>
          </a:p>
          <a:p>
            <a:r>
              <a:rPr lang="en-US" sz="2400" dirty="0">
                <a:sym typeface="Wingdings" pitchFamily="2" charset="2"/>
              </a:rPr>
              <a:t>Our system demonstrated that we can reuse unused spectrum without hurting broadcasters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22" name="Content Placeholder 3"/>
          <p:cNvPicPr>
            <a:picLocks noChangeAspect="1"/>
          </p:cNvPicPr>
          <p:nvPr/>
        </p:nvPicPr>
        <p:blipFill>
          <a:blip r:embed="rId3" cstate="print">
            <a:extLst/>
          </a:blip>
          <a:stretch>
            <a:fillRect/>
          </a:stretch>
        </p:blipFill>
        <p:spPr>
          <a:xfrm>
            <a:off x="4305300" y="3695700"/>
            <a:ext cx="4407345" cy="3001513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4" cstate="print">
            <a:extLst/>
          </a:blip>
          <a:stretch>
            <a:fillRect/>
          </a:stretch>
        </p:blipFill>
        <p:spPr>
          <a:xfrm>
            <a:off x="647700" y="3962400"/>
            <a:ext cx="3352800" cy="2286000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4648200" y="4267200"/>
            <a:ext cx="16764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b="1" dirty="0"/>
              <a:t>KOMO (Ch. 38)</a:t>
            </a:r>
            <a:endParaRPr lang="en-US" sz="1600" b="1" u="sng" dirty="0">
              <a:hlinkClick r:id="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477000" y="4267200"/>
            <a:ext cx="16764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b="1" dirty="0"/>
              <a:t>KIRO (Ch. 39)</a:t>
            </a:r>
            <a:endParaRPr lang="en-US" sz="1600" b="1" u="sng" dirty="0">
              <a:hlinkClick r:id="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391400" y="4876800"/>
            <a:ext cx="1905000" cy="33855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b="1" dirty="0"/>
              <a:t>White-</a:t>
            </a:r>
            <a:r>
              <a:rPr lang="en-US" sz="1600" b="1" dirty="0" err="1"/>
              <a:t>Fi</a:t>
            </a:r>
            <a:r>
              <a:rPr lang="en-US" sz="1600" b="1" dirty="0"/>
              <a:t> (Ch. 40)</a:t>
            </a:r>
            <a:endParaRPr lang="en-US" sz="1600" b="1" u="sng" dirty="0">
              <a:hlinkClick r:id=""/>
            </a:endParaRPr>
          </a:p>
        </p:txBody>
      </p:sp>
    </p:spTree>
    <p:extLst>
      <p:ext uri="{BB962C8B-B14F-4D97-AF65-F5344CB8AC3E}">
        <p14:creationId xmlns:p14="http://schemas.microsoft.com/office/powerpoint/2010/main" val="3827331918"/>
      </p:ext>
    </p:extLst>
  </p:cSld>
  <p:clrMapOvr>
    <a:masterClrMapping/>
  </p:clrMapOvr>
  <p:transition advTm="1637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&amp; On-going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White Spaces enable new networking scenarios</a:t>
            </a:r>
          </a:p>
          <a:p>
            <a:pPr marL="457200" lvl="1" indent="0">
              <a:buNone/>
            </a:pPr>
            <a:endParaRPr lang="en-US" sz="1000" dirty="0"/>
          </a:p>
          <a:p>
            <a:r>
              <a:rPr lang="en-US" sz="3000" dirty="0"/>
              <a:t>KNOWS project researched networking problems:</a:t>
            </a:r>
          </a:p>
          <a:p>
            <a:pPr lvl="1"/>
            <a:r>
              <a:rPr lang="en-US" sz="2600" dirty="0"/>
              <a:t>Spectrum assignment: </a:t>
            </a:r>
            <a:r>
              <a:rPr lang="en-US" sz="2600" dirty="0" err="1"/>
              <a:t>MCham</a:t>
            </a:r>
            <a:r>
              <a:rPr lang="en-US" sz="2600" dirty="0"/>
              <a:t>, LSA</a:t>
            </a:r>
          </a:p>
          <a:p>
            <a:pPr lvl="1"/>
            <a:r>
              <a:rPr lang="en-US" sz="2600" dirty="0"/>
              <a:t>Spectrum efficiency: MIC Coexistence</a:t>
            </a:r>
          </a:p>
          <a:p>
            <a:pPr lvl="1"/>
            <a:r>
              <a:rPr lang="en-US" sz="2600" dirty="0"/>
              <a:t>Network Agility: Using </a:t>
            </a:r>
            <a:r>
              <a:rPr lang="en-US" sz="2600"/>
              <a:t>geo-location database</a:t>
            </a:r>
            <a:endParaRPr lang="en-US" sz="2600" dirty="0"/>
          </a:p>
          <a:p>
            <a:endParaRPr lang="en-US" sz="1000" dirty="0"/>
          </a:p>
          <a:p>
            <a:r>
              <a:rPr lang="en-US" sz="3000" dirty="0"/>
              <a:t>Ongoing work: </a:t>
            </a:r>
          </a:p>
          <a:p>
            <a:pPr lvl="1"/>
            <a:r>
              <a:rPr lang="en-US" sz="2600" dirty="0"/>
              <a:t>MIC sensing, mesh networks, co-existence among white space networks,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4785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27"/>
    </mc:Choice>
    <mc:Fallback xmlns="">
      <p:transition spd="slow" advTm="1327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es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48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40"/>
    </mc:Choice>
    <mc:Fallback xmlns="">
      <p:transition spd="slow" advTm="64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824981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Shuttle Deployment</a:t>
            </a:r>
          </a:p>
        </p:txBody>
      </p:sp>
      <p:pic>
        <p:nvPicPr>
          <p:cNvPr id="7171" name="Picture 3" descr="C:\Users\ranveer\Pictures\shuttle\IMG_098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810000"/>
            <a:ext cx="3352992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490357"/>
            <a:ext cx="3200400" cy="2400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 descr="C:\Users\ranveer\Pictures\shuttle\IMG_0990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733800"/>
            <a:ext cx="3018791" cy="22639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524000" y="914400"/>
            <a:ext cx="548640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sz="2400" b="1" i="1" dirty="0"/>
              <a:t>World’s first urban white space network!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407631" y="1524000"/>
            <a:ext cx="6918945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1" dirty="0"/>
              <a:t>Goal: Provide free Wi-Fi Corpnet access in MS shuttles</a:t>
            </a:r>
          </a:p>
          <a:p>
            <a:pPr marL="742950" lvl="1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/>
              <a:t>Use white spaces as backhaul, Wi-Fi inside shuttle </a:t>
            </a:r>
          </a:p>
          <a:p>
            <a:pPr marL="742950" lvl="1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/>
              <a:t>Obtained FCC Experimental license for MS Campus</a:t>
            </a:r>
          </a:p>
          <a:p>
            <a:pPr marL="742950" lvl="1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/>
              <a:t>Deployed antenna on rooftop, radio in building &amp; shuttle</a:t>
            </a:r>
          </a:p>
          <a:p>
            <a:pPr marL="742950" lvl="1" indent="-285750">
              <a:spcBef>
                <a:spcPts val="600"/>
              </a:spcBef>
              <a:buFont typeface="Arial" pitchFamily="34" charset="0"/>
              <a:buChar char="•"/>
            </a:pPr>
            <a:r>
              <a:rPr lang="en-US" sz="2000" dirty="0"/>
              <a:t>Protect TVs and </a:t>
            </a:r>
            <a:r>
              <a:rPr lang="en-US" sz="2000" dirty="0" err="1"/>
              <a:t>mics</a:t>
            </a:r>
            <a:r>
              <a:rPr lang="en-US" sz="2000" dirty="0"/>
              <a:t> using geo-location service &amp; sensing</a:t>
            </a:r>
          </a:p>
        </p:txBody>
      </p:sp>
    </p:spTree>
    <p:extLst>
      <p:ext uri="{BB962C8B-B14F-4D97-AF65-F5344CB8AC3E}">
        <p14:creationId xmlns:p14="http://schemas.microsoft.com/office/powerpoint/2010/main" val="3150896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9"/>
    </mc:Choice>
    <mc:Fallback xmlns="">
      <p:transition spd="slow" advTm="729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Networking in TV Bands</a:t>
            </a:r>
          </a:p>
          <a:p>
            <a:endParaRPr lang="en-US" dirty="0"/>
          </a:p>
          <a:p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KNOWS Platform – the hardware</a:t>
            </a:r>
          </a:p>
          <a:p>
            <a:endParaRPr lang="en-US" dirty="0"/>
          </a:p>
          <a:p>
            <a:r>
              <a:rPr lang="en-US" dirty="0"/>
              <a:t>CMAC – the MAC protocol</a:t>
            </a:r>
          </a:p>
          <a:p>
            <a:endParaRPr lang="en-US" dirty="0"/>
          </a:p>
          <a:p>
            <a:r>
              <a:rPr lang="en-US" dirty="0"/>
              <a:t>B-SMART – spectrum sharing algorithm</a:t>
            </a:r>
          </a:p>
          <a:p>
            <a:endParaRPr lang="en-US" dirty="0"/>
          </a:p>
          <a:p>
            <a:r>
              <a:rPr lang="en-US" dirty="0"/>
              <a:t>Future directions and conclu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346421"/>
      </p:ext>
    </p:extLst>
  </p:cSld>
  <p:clrMapOvr>
    <a:masterClrMapping/>
  </p:clrMapOvr>
  <p:transition advTm="16333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090248" y="2286000"/>
            <a:ext cx="70631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/>
              <a:t>Why should we care about White Space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498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68"/>
    </mc:Choice>
    <mc:Fallback xmlns="">
      <p:transition spd="slow" advTm="7268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MAC Layer Challen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30763"/>
          </a:xfrm>
        </p:spPr>
        <p:txBody>
          <a:bodyPr>
            <a:normAutofit/>
          </a:bodyPr>
          <a:lstStyle/>
          <a:p>
            <a:pPr marL="539496" indent="-457200"/>
            <a:r>
              <a:rPr lang="en-US" sz="2800" dirty="0"/>
              <a:t>Crucial challenge from </a:t>
            </a:r>
            <a:r>
              <a:rPr lang="en-US" sz="2800" dirty="0">
                <a:solidFill>
                  <a:srgbClr val="FF0000"/>
                </a:solidFill>
              </a:rPr>
              <a:t>networking</a:t>
            </a:r>
            <a:r>
              <a:rPr lang="en-US" sz="2800" dirty="0"/>
              <a:t> point of view: </a:t>
            </a:r>
          </a:p>
          <a:p>
            <a:pPr marL="539496" indent="-457200">
              <a:buNone/>
            </a:pPr>
            <a:endParaRPr lang="en-US" sz="2800" dirty="0"/>
          </a:p>
        </p:txBody>
      </p:sp>
      <p:pic>
        <p:nvPicPr>
          <p:cNvPr id="46" name="Picture 45" descr="question_mark.gi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10643" y="1851073"/>
            <a:ext cx="612961" cy="835856"/>
          </a:xfrm>
          <a:prstGeom prst="rect">
            <a:avLst/>
          </a:prstGeom>
        </p:spPr>
      </p:pic>
      <p:sp>
        <p:nvSpPr>
          <p:cNvPr id="45" name="Rounded Rectangle 44"/>
          <p:cNvSpPr/>
          <p:nvPr/>
        </p:nvSpPr>
        <p:spPr>
          <a:xfrm>
            <a:off x="3886200" y="2761956"/>
            <a:ext cx="5074921" cy="2133600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400" dirty="0"/>
              <a:t>Which spectrum-band should two </a:t>
            </a:r>
          </a:p>
          <a:p>
            <a:r>
              <a:rPr lang="en-US" sz="2400" dirty="0"/>
              <a:t>cognitive radios use for transmission?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Channel-width</a:t>
            </a:r>
            <a:r>
              <a:rPr lang="en-US" sz="2400" dirty="0"/>
              <a:t>…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Frequency</a:t>
            </a:r>
            <a:r>
              <a:rPr lang="en-US" sz="2400" dirty="0"/>
              <a:t>…?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>
                <a:solidFill>
                  <a:srgbClr val="FF0000"/>
                </a:solidFill>
              </a:rPr>
              <a:t>Duration</a:t>
            </a:r>
            <a:r>
              <a:rPr lang="en-US" sz="2400" dirty="0"/>
              <a:t>…? 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1162930" y="2042160"/>
            <a:ext cx="5223803" cy="504093"/>
          </a:xfrm>
          <a:prstGeom prst="roundRect">
            <a:avLst/>
          </a:prstGeom>
          <a:effectLst>
            <a:outerShdw blurRad="76200" dir="13500000" sy="23000" kx="1200000" algn="br" rotWithShape="0">
              <a:prstClr val="black">
                <a:alpha val="20000"/>
              </a:prstClr>
            </a:outerShdw>
          </a:effectLst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r>
              <a:rPr lang="en-US" sz="2400" dirty="0"/>
              <a:t>How should nodes share the spectrum?</a:t>
            </a:r>
          </a:p>
        </p:txBody>
      </p:sp>
      <p:sp>
        <p:nvSpPr>
          <p:cNvPr id="19" name="Bent Arrow 18"/>
          <p:cNvSpPr/>
          <p:nvPr/>
        </p:nvSpPr>
        <p:spPr>
          <a:xfrm rot="10800000" flipH="1">
            <a:off x="2751607" y="2630658"/>
            <a:ext cx="1078910" cy="1339577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152713" y="5237425"/>
            <a:ext cx="6019800" cy="99060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sz="2400" dirty="0"/>
              <a:t>We need a </a:t>
            </a:r>
            <a:r>
              <a:rPr lang="en-US" sz="2400" dirty="0">
                <a:solidFill>
                  <a:srgbClr val="FF0000"/>
                </a:solidFill>
              </a:rPr>
              <a:t>protocol</a:t>
            </a:r>
            <a:r>
              <a:rPr lang="en-US" sz="2400" dirty="0"/>
              <a:t> that efficiently allocates </a:t>
            </a:r>
          </a:p>
          <a:p>
            <a:pPr algn="ctr"/>
            <a:r>
              <a:rPr lang="en-US" sz="2400" dirty="0">
                <a:solidFill>
                  <a:srgbClr val="FF0000"/>
                </a:solidFill>
              </a:rPr>
              <a:t>time-spectrum blocks </a:t>
            </a:r>
            <a:r>
              <a:rPr lang="en-US" sz="2400" dirty="0"/>
              <a:t>in the space!</a:t>
            </a:r>
          </a:p>
        </p:txBody>
      </p:sp>
      <p:sp>
        <p:nvSpPr>
          <p:cNvPr id="12" name="Bent Arrow 11"/>
          <p:cNvSpPr/>
          <p:nvPr/>
        </p:nvSpPr>
        <p:spPr>
          <a:xfrm rot="10800000">
            <a:off x="7174523" y="4951827"/>
            <a:ext cx="1131478" cy="1112148"/>
          </a:xfrm>
          <a:prstGeom prst="bentArrow">
            <a:avLst>
              <a:gd name="adj1" fmla="val 29347"/>
              <a:gd name="adj2" fmla="val 25000"/>
              <a:gd name="adj3" fmla="val 25000"/>
              <a:gd name="adj4" fmla="val 437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4" name="Group 13"/>
          <p:cNvGrpSpPr/>
          <p:nvPr/>
        </p:nvGrpSpPr>
        <p:grpSpPr>
          <a:xfrm>
            <a:off x="0" y="3518932"/>
            <a:ext cx="2721540" cy="1770518"/>
            <a:chOff x="246743" y="3518932"/>
            <a:chExt cx="2721540" cy="1770518"/>
          </a:xfrm>
        </p:grpSpPr>
        <p:cxnSp>
          <p:nvCxnSpPr>
            <p:cNvPr id="15" name="Straight Arrow Connector 14"/>
            <p:cNvCxnSpPr/>
            <p:nvPr/>
          </p:nvCxnSpPr>
          <p:spPr>
            <a:xfrm rot="16200000" flipH="1">
              <a:off x="1885077" y="4839286"/>
              <a:ext cx="661177" cy="239152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ounded Rectangle 15"/>
            <p:cNvSpPr/>
            <p:nvPr/>
          </p:nvSpPr>
          <p:spPr>
            <a:xfrm>
              <a:off x="246743" y="3518932"/>
              <a:ext cx="2721540" cy="108120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sz="2000" dirty="0"/>
                <a:t>Determines network </a:t>
              </a:r>
            </a:p>
            <a:p>
              <a:r>
                <a:rPr lang="en-US" sz="2000" dirty="0"/>
                <a:t>throughput and overall </a:t>
              </a:r>
            </a:p>
            <a:p>
              <a:r>
                <a:rPr lang="en-US" sz="2000" dirty="0"/>
                <a:t>spectrum utilization!</a:t>
              </a:r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5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60088980"/>
      </p:ext>
    </p:extLst>
  </p:cSld>
  <p:clrMapOvr>
    <a:masterClrMapping/>
  </p:clrMapOvr>
  <p:transition advTm="5051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18" grpId="0" animBg="1"/>
      <p:bldP spid="19" grpId="0" animBg="1"/>
      <p:bldP spid="10" grpId="0" animBg="1"/>
      <p:bldP spid="12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Rectangle 69"/>
          <p:cNvSpPr/>
          <p:nvPr/>
        </p:nvSpPr>
        <p:spPr>
          <a:xfrm>
            <a:off x="1524814" y="5242226"/>
            <a:ext cx="3177815" cy="87543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30" name="Straight Arrow Connector 29"/>
          <p:cNvCxnSpPr>
            <a:endCxn id="29" idx="0"/>
          </p:cNvCxnSpPr>
          <p:nvPr/>
        </p:nvCxnSpPr>
        <p:spPr>
          <a:xfrm rot="5400000">
            <a:off x="6341359" y="2201102"/>
            <a:ext cx="1094931" cy="14936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Allocating Time-Spectrum Bloc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r>
              <a:rPr lang="en-US" dirty="0"/>
              <a:t>View of a node v: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2700343" y="3837422"/>
            <a:ext cx="5010845" cy="217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rot="5400000" flipH="1" flipV="1">
            <a:off x="1659065" y="2796042"/>
            <a:ext cx="2082556" cy="23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664669" y="3679801"/>
            <a:ext cx="1071369" cy="5467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Tim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347660" y="1677239"/>
            <a:ext cx="13519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Frequency</a:t>
            </a:r>
          </a:p>
        </p:txBody>
      </p:sp>
      <p:sp>
        <p:nvSpPr>
          <p:cNvPr id="14" name="Rectangle 13"/>
          <p:cNvSpPr/>
          <p:nvPr/>
        </p:nvSpPr>
        <p:spPr>
          <a:xfrm>
            <a:off x="3447957" y="3050681"/>
            <a:ext cx="1391329" cy="437674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5" name="Straight Connector 14"/>
          <p:cNvCxnSpPr/>
          <p:nvPr/>
        </p:nvCxnSpPr>
        <p:spPr>
          <a:xfrm rot="5400000">
            <a:off x="3083510" y="3458805"/>
            <a:ext cx="728895" cy="23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 rot="5400000">
            <a:off x="4473405" y="3471790"/>
            <a:ext cx="728895" cy="23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 rot="10800000" flipV="1">
            <a:off x="2700343" y="3472711"/>
            <a:ext cx="746242" cy="15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10800000">
            <a:off x="2700343" y="3049229"/>
            <a:ext cx="746242" cy="14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3348142" y="3885277"/>
            <a:ext cx="311795" cy="5159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t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4465543" y="3913413"/>
            <a:ext cx="6319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t+</a:t>
            </a:r>
            <a:r>
              <a:rPr lang="en-US" sz="2000" dirty="0">
                <a:latin typeface="cmmi10"/>
                <a:cs typeface="Arial" pitchFamily="34" charset="0"/>
                <a:sym typeface="Symbol"/>
              </a:rPr>
              <a:t>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t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130928" y="3223828"/>
            <a:ext cx="311795" cy="51590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f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730327" y="2849385"/>
            <a:ext cx="6319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f+</a:t>
            </a:r>
            <a:r>
              <a:rPr lang="en-US" sz="2000" dirty="0">
                <a:latin typeface="cmmi10"/>
                <a:cs typeface="Arial" pitchFamily="34" charset="0"/>
                <a:sym typeface="Symbol"/>
              </a:rPr>
              <a:t>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f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700025" y="2262890"/>
            <a:ext cx="5093476" cy="239150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rot="5400000">
            <a:off x="6288259" y="1812724"/>
            <a:ext cx="436098" cy="267286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848843" y="2823252"/>
            <a:ext cx="1930591" cy="480647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2784432" y="2584103"/>
            <a:ext cx="718424" cy="33996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4993060" y="3062403"/>
            <a:ext cx="662152" cy="635392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3766825" y="2609893"/>
            <a:ext cx="1185002" cy="300111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5089189" y="2609893"/>
            <a:ext cx="718424" cy="33996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/>
          <p:cNvSpPr/>
          <p:nvPr/>
        </p:nvSpPr>
        <p:spPr>
          <a:xfrm>
            <a:off x="5930906" y="2579413"/>
            <a:ext cx="718424" cy="189914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1" name="Rectangle 40"/>
          <p:cNvSpPr/>
          <p:nvPr/>
        </p:nvSpPr>
        <p:spPr>
          <a:xfrm>
            <a:off x="5778506" y="3397683"/>
            <a:ext cx="1283475" cy="370450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4" name="Group 53"/>
          <p:cNvGrpSpPr/>
          <p:nvPr/>
        </p:nvGrpSpPr>
        <p:grpSpPr>
          <a:xfrm>
            <a:off x="6625883" y="1362558"/>
            <a:ext cx="1505271" cy="369332"/>
            <a:chOff x="6625883" y="1885071"/>
            <a:chExt cx="1505271" cy="369332"/>
          </a:xfrm>
        </p:grpSpPr>
        <p:sp>
          <p:nvSpPr>
            <p:cNvPr id="26" name="TextBox 25"/>
            <p:cNvSpPr txBox="1"/>
            <p:nvPr/>
          </p:nvSpPr>
          <p:spPr>
            <a:xfrm>
              <a:off x="6654018" y="1885071"/>
              <a:ext cx="14771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Primary users</a:t>
              </a: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6625883" y="1927273"/>
              <a:ext cx="1477108" cy="323557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Group 54"/>
          <p:cNvGrpSpPr/>
          <p:nvPr/>
        </p:nvGrpSpPr>
        <p:grpSpPr>
          <a:xfrm>
            <a:off x="5449669" y="4208362"/>
            <a:ext cx="2386036" cy="701263"/>
            <a:chOff x="1151206" y="5104228"/>
            <a:chExt cx="2703342" cy="930812"/>
          </a:xfrm>
        </p:grpSpPr>
        <p:sp>
          <p:nvSpPr>
            <p:cNvPr id="42" name="TextBox 41"/>
            <p:cNvSpPr txBox="1"/>
            <p:nvPr/>
          </p:nvSpPr>
          <p:spPr>
            <a:xfrm>
              <a:off x="1179341" y="5104228"/>
              <a:ext cx="2210862" cy="8578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ym typeface="Wingdings" pitchFamily="2" charset="2"/>
                </a:rPr>
                <a:t>Neighboring nodes’</a:t>
              </a:r>
              <a:br>
                <a:rPr lang="en-US" dirty="0">
                  <a:sym typeface="Wingdings" pitchFamily="2" charset="2"/>
                </a:rPr>
              </a:br>
              <a:r>
                <a:rPr lang="en-US" dirty="0">
                  <a:sym typeface="Wingdings" pitchFamily="2" charset="2"/>
                </a:rPr>
                <a:t>time-spectrum blocks</a:t>
              </a:r>
              <a:endParaRPr lang="en-US" dirty="0"/>
            </a:p>
          </p:txBody>
        </p:sp>
        <p:sp>
          <p:nvSpPr>
            <p:cNvPr id="44" name="Rounded Rectangle 43"/>
            <p:cNvSpPr/>
            <p:nvPr/>
          </p:nvSpPr>
          <p:spPr>
            <a:xfrm>
              <a:off x="1151206" y="5132362"/>
              <a:ext cx="2703342" cy="902678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47" name="Straight Arrow Connector 46"/>
          <p:cNvCxnSpPr/>
          <p:nvPr/>
        </p:nvCxnSpPr>
        <p:spPr>
          <a:xfrm rot="16200000" flipV="1">
            <a:off x="5278214" y="3111789"/>
            <a:ext cx="1281274" cy="96389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/>
          <p:nvPr/>
        </p:nvCxnSpPr>
        <p:spPr>
          <a:xfrm flipV="1">
            <a:off x="2658797" y="3382947"/>
            <a:ext cx="796273" cy="64041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8"/>
          <p:cNvGrpSpPr/>
          <p:nvPr/>
        </p:nvGrpSpPr>
        <p:grpSpPr>
          <a:xfrm>
            <a:off x="0" y="4024479"/>
            <a:ext cx="3066757" cy="426719"/>
            <a:chOff x="5092505" y="5087816"/>
            <a:chExt cx="3066757" cy="426719"/>
          </a:xfrm>
        </p:grpSpPr>
        <p:sp>
          <p:nvSpPr>
            <p:cNvPr id="52" name="Rounded Rectangle 51"/>
            <p:cNvSpPr/>
            <p:nvPr/>
          </p:nvSpPr>
          <p:spPr>
            <a:xfrm>
              <a:off x="5092505" y="5101882"/>
              <a:ext cx="3066757" cy="412653"/>
            </a:xfrm>
            <a:prstGeom prst="round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5101883" y="5087816"/>
              <a:ext cx="30251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Node </a:t>
              </a:r>
              <a:r>
                <a:rPr lang="en-US" dirty="0" err="1"/>
                <a:t>v’s</a:t>
              </a:r>
              <a:r>
                <a:rPr lang="en-US" dirty="0"/>
                <a:t> time-spectrum block</a:t>
              </a:r>
            </a:p>
          </p:txBody>
        </p:sp>
      </p:grpSp>
      <p:cxnSp>
        <p:nvCxnSpPr>
          <p:cNvPr id="56" name="Straight Arrow Connector 55"/>
          <p:cNvCxnSpPr>
            <a:stCxn id="44" idx="0"/>
            <a:endCxn id="41" idx="2"/>
          </p:cNvCxnSpPr>
          <p:nvPr/>
        </p:nvCxnSpPr>
        <p:spPr>
          <a:xfrm rot="16200000" flipV="1">
            <a:off x="6300754" y="3887624"/>
            <a:ext cx="461425" cy="222443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Freeform 61"/>
          <p:cNvSpPr/>
          <p:nvPr/>
        </p:nvSpPr>
        <p:spPr>
          <a:xfrm>
            <a:off x="1553028" y="5290345"/>
            <a:ext cx="589463" cy="798285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 rot="16200000">
            <a:off x="1886857" y="5544345"/>
            <a:ext cx="878113" cy="2975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K</a:t>
            </a:r>
          </a:p>
        </p:txBody>
      </p:sp>
      <p:sp>
        <p:nvSpPr>
          <p:cNvPr id="73" name="Freeform 72"/>
          <p:cNvSpPr/>
          <p:nvPr/>
        </p:nvSpPr>
        <p:spPr>
          <a:xfrm>
            <a:off x="2503714" y="5268574"/>
            <a:ext cx="645885" cy="798285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 rot="16200000">
            <a:off x="2895600" y="5537088"/>
            <a:ext cx="878113" cy="2975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K</a:t>
            </a:r>
          </a:p>
        </p:txBody>
      </p:sp>
      <p:sp>
        <p:nvSpPr>
          <p:cNvPr id="75" name="Freeform 74"/>
          <p:cNvSpPr/>
          <p:nvPr/>
        </p:nvSpPr>
        <p:spPr>
          <a:xfrm>
            <a:off x="3526971" y="5268574"/>
            <a:ext cx="783771" cy="798285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 rot="16200000">
            <a:off x="4049485" y="5544345"/>
            <a:ext cx="878113" cy="2975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CK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1407886" y="4869431"/>
            <a:ext cx="22172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-Spectrum Block</a:t>
            </a:r>
          </a:p>
        </p:txBody>
      </p:sp>
      <p:grpSp>
        <p:nvGrpSpPr>
          <p:cNvPr id="7" name="Group 77"/>
          <p:cNvGrpSpPr/>
          <p:nvPr/>
        </p:nvGrpSpPr>
        <p:grpSpPr>
          <a:xfrm>
            <a:off x="5425219" y="5360909"/>
            <a:ext cx="3381158" cy="930812"/>
            <a:chOff x="1151205" y="5104228"/>
            <a:chExt cx="3732849" cy="930812"/>
          </a:xfrm>
        </p:grpSpPr>
        <p:sp>
          <p:nvSpPr>
            <p:cNvPr id="79" name="TextBox 78"/>
            <p:cNvSpPr txBox="1"/>
            <p:nvPr/>
          </p:nvSpPr>
          <p:spPr>
            <a:xfrm>
              <a:off x="1179341" y="5104228"/>
              <a:ext cx="3624709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Within a time-spectrum block, </a:t>
              </a:r>
            </a:p>
            <a:p>
              <a:r>
                <a:rPr lang="en-US" dirty="0">
                  <a:solidFill>
                    <a:srgbClr val="FF0000"/>
                  </a:solidFill>
                </a:rPr>
                <a:t>any</a:t>
              </a:r>
              <a:r>
                <a:rPr lang="en-US" dirty="0"/>
                <a:t> MAC and/or communication </a:t>
              </a:r>
              <a:br>
                <a:rPr lang="en-US" dirty="0"/>
              </a:br>
              <a:r>
                <a:rPr lang="en-US" dirty="0"/>
                <a:t>protocol can be used </a:t>
              </a:r>
            </a:p>
          </p:txBody>
        </p:sp>
        <p:sp>
          <p:nvSpPr>
            <p:cNvPr id="80" name="Rounded Rectangle 79"/>
            <p:cNvSpPr/>
            <p:nvPr/>
          </p:nvSpPr>
          <p:spPr>
            <a:xfrm>
              <a:off x="1151205" y="5132362"/>
              <a:ext cx="3732849" cy="902678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cxnSp>
        <p:nvCxnSpPr>
          <p:cNvPr id="84" name="Straight Arrow Connector 83"/>
          <p:cNvCxnSpPr>
            <a:endCxn id="70" idx="3"/>
          </p:cNvCxnSpPr>
          <p:nvPr/>
        </p:nvCxnSpPr>
        <p:spPr>
          <a:xfrm rot="10800000">
            <a:off x="4702630" y="5679943"/>
            <a:ext cx="711091" cy="127670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5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6589349"/>
      </p:ext>
    </p:extLst>
  </p:cSld>
  <p:clrMapOvr>
    <a:masterClrMapping/>
  </p:clrMapOvr>
  <p:transition advTm="6400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500"/>
                            </p:stCondLst>
                            <p:childTnLst>
                              <p:par>
                                <p:cTn id="7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50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2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14" grpId="0" animBg="1"/>
      <p:bldP spid="19" grpId="0"/>
      <p:bldP spid="20" grpId="0"/>
      <p:bldP spid="21" grpId="0"/>
      <p:bldP spid="22" grpId="0"/>
      <p:bldP spid="25" grpId="0" animBg="1"/>
      <p:bldP spid="29" grpId="0" animBg="1"/>
      <p:bldP spid="33" grpId="0" animBg="1"/>
      <p:bldP spid="34" grpId="0" animBg="1"/>
      <p:bldP spid="35" grpId="0" animBg="1"/>
      <p:bldP spid="36" grpId="0" animBg="1"/>
      <p:bldP spid="40" grpId="0" animBg="1"/>
      <p:bldP spid="41" grpId="0" animBg="1"/>
      <p:bldP spid="62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Context and Related Work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19200" y="1337608"/>
            <a:ext cx="79248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Context: 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 Single-channel</a:t>
            </a:r>
            <a:r>
              <a:rPr lang="en-US" sz="2400" dirty="0"/>
              <a:t> </a:t>
            </a:r>
            <a:r>
              <a:rPr lang="en-US" sz="2400" dirty="0">
                <a:sym typeface="Wingdings" pitchFamily="2" charset="2"/>
              </a:rPr>
              <a:t> IEEE 802.11 MAC allocates on time blocks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 Multi-channel</a:t>
            </a:r>
            <a:r>
              <a:rPr lang="en-US" sz="2400" dirty="0">
                <a:sym typeface="Wingdings" pitchFamily="2" charset="2"/>
              </a:rPr>
              <a:t>  Time-spectrum blocks have fixed channel-width</a:t>
            </a:r>
            <a:endParaRPr lang="en-US" sz="2400" dirty="0">
              <a:solidFill>
                <a:srgbClr val="FF0000"/>
              </a:solidFill>
              <a:sym typeface="Wingdings" pitchFamily="2" charset="2"/>
            </a:endParaRPr>
          </a:p>
          <a:p>
            <a:pPr>
              <a:buFont typeface="Arial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  <a:sym typeface="Wingdings" pitchFamily="2" charset="2"/>
              </a:rPr>
              <a:t> Cognitive channels with variable channel-width!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>
            <a:off x="-113506" y="2399506"/>
            <a:ext cx="2209006" cy="794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 rot="16200000">
            <a:off x="493543" y="2935458"/>
            <a:ext cx="6014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ime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346917" y="3938955"/>
            <a:ext cx="4529798" cy="981388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539496" indent="-457200">
              <a:spcBef>
                <a:spcPts val="0"/>
              </a:spcBef>
              <a:buSzPct val="100000"/>
              <a:buNone/>
            </a:pPr>
            <a:r>
              <a:rPr lang="en-US" sz="1600" u="sng" dirty="0">
                <a:solidFill>
                  <a:schemeClr val="tx1"/>
                </a:solidFill>
              </a:rPr>
              <a:t>Multi-Channel MAC-Protocols:</a:t>
            </a:r>
          </a:p>
          <a:p>
            <a:pPr marL="539496" indent="-457200">
              <a:spcBef>
                <a:spcPts val="0"/>
              </a:spcBef>
              <a:buSzPct val="100000"/>
              <a:buNone/>
            </a:pPr>
            <a:r>
              <a:rPr lang="en-US" sz="1600" dirty="0">
                <a:solidFill>
                  <a:schemeClr val="tx1"/>
                </a:solidFill>
              </a:rPr>
              <a:t>[SSCH, </a:t>
            </a:r>
            <a:r>
              <a:rPr lang="en-US" sz="1600" dirty="0" err="1">
                <a:solidFill>
                  <a:schemeClr val="tx1"/>
                </a:solidFill>
              </a:rPr>
              <a:t>Mobicom</a:t>
            </a:r>
            <a:r>
              <a:rPr lang="en-US" sz="1600" dirty="0">
                <a:solidFill>
                  <a:schemeClr val="tx1"/>
                </a:solidFill>
              </a:rPr>
              <a:t> 2004], [MMAC, </a:t>
            </a:r>
            <a:r>
              <a:rPr lang="en-US" sz="1600" dirty="0" err="1">
                <a:solidFill>
                  <a:schemeClr val="tx1"/>
                </a:solidFill>
              </a:rPr>
              <a:t>Mobihoc</a:t>
            </a:r>
            <a:r>
              <a:rPr lang="en-US" sz="1600" dirty="0">
                <a:solidFill>
                  <a:schemeClr val="tx1"/>
                </a:solidFill>
              </a:rPr>
              <a:t> 2004], </a:t>
            </a:r>
          </a:p>
          <a:p>
            <a:pPr marL="539496" indent="-457200">
              <a:spcBef>
                <a:spcPts val="0"/>
              </a:spcBef>
              <a:buSzPct val="100000"/>
              <a:buNone/>
            </a:pPr>
            <a:r>
              <a:rPr lang="en-US" sz="1600" dirty="0">
                <a:solidFill>
                  <a:schemeClr val="tx1"/>
                </a:solidFill>
              </a:rPr>
              <a:t>[DCA I-SPAN 2000], [</a:t>
            </a:r>
            <a:r>
              <a:rPr lang="en-US" sz="1600" dirty="0" err="1">
                <a:solidFill>
                  <a:schemeClr val="tx1"/>
                </a:solidFill>
              </a:rPr>
              <a:t>xRDT</a:t>
            </a:r>
            <a:r>
              <a:rPr lang="en-US" sz="1600" dirty="0">
                <a:solidFill>
                  <a:schemeClr val="tx1"/>
                </a:solidFill>
              </a:rPr>
              <a:t>, SECON 2006], etc… 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16200000" flipH="1">
            <a:off x="7630383" y="3255333"/>
            <a:ext cx="1198435" cy="1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ounded Rectangle 10"/>
          <p:cNvSpPr/>
          <p:nvPr/>
        </p:nvSpPr>
        <p:spPr>
          <a:xfrm>
            <a:off x="0" y="4971143"/>
            <a:ext cx="5151118" cy="1141826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539496" indent="-457200">
              <a:spcBef>
                <a:spcPts val="0"/>
              </a:spcBef>
              <a:buSzPct val="100000"/>
              <a:buNone/>
            </a:pPr>
            <a:r>
              <a:rPr lang="en-US" sz="1600" u="sng" dirty="0">
                <a:solidFill>
                  <a:schemeClr val="tx1"/>
                </a:solidFill>
              </a:rPr>
              <a:t>MAC-layer protocols for Cognitive Radio Networks:</a:t>
            </a:r>
          </a:p>
          <a:p>
            <a:pPr marL="539496" indent="-457200">
              <a:spcBef>
                <a:spcPts val="0"/>
              </a:spcBef>
              <a:buSzPct val="100000"/>
              <a:buNone/>
            </a:pPr>
            <a:r>
              <a:rPr lang="en-US" sz="1600" dirty="0">
                <a:solidFill>
                  <a:schemeClr val="tx1"/>
                </a:solidFill>
              </a:rPr>
              <a:t>[Zhao et al, DySpan 2005], [Ma et al, DySpan 2005], etc…</a:t>
            </a:r>
          </a:p>
          <a:p>
            <a:pPr marL="539496" indent="-457200">
              <a:spcBef>
                <a:spcPts val="0"/>
              </a:spcBef>
              <a:buSzPct val="100000"/>
              <a:buFont typeface="Wingdings" pitchFamily="2" charset="2"/>
              <a:buChar char="à"/>
            </a:pPr>
            <a:r>
              <a:rPr lang="en-US" sz="1600" dirty="0">
                <a:solidFill>
                  <a:schemeClr val="tx1"/>
                </a:solidFill>
              </a:rPr>
              <a:t>Regulate communication of nodes</a:t>
            </a:r>
          </a:p>
          <a:p>
            <a:pPr marL="539496" indent="-457200">
              <a:spcBef>
                <a:spcPts val="0"/>
              </a:spcBef>
              <a:buSzPct val="100000"/>
            </a:pPr>
            <a:r>
              <a:rPr lang="en-US" sz="1600" dirty="0">
                <a:solidFill>
                  <a:schemeClr val="tx1"/>
                </a:solidFill>
              </a:rPr>
              <a:t>	on fixed channel widths</a:t>
            </a:r>
          </a:p>
          <a:p>
            <a:pPr marL="539496" indent="-457200">
              <a:spcBef>
                <a:spcPts val="0"/>
              </a:spcBef>
              <a:buSzPct val="100000"/>
              <a:buNone/>
            </a:pP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 rot="20418752">
            <a:off x="4779711" y="4712006"/>
            <a:ext cx="4290646" cy="1181686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Existing theoretical or practical work </a:t>
            </a:r>
          </a:p>
          <a:p>
            <a:pPr algn="ctr"/>
            <a:r>
              <a:rPr lang="en-US" b="1" dirty="0"/>
              <a:t>does not consider </a:t>
            </a:r>
            <a:r>
              <a:rPr lang="en-US" b="1" dirty="0">
                <a:solidFill>
                  <a:srgbClr val="FF0000"/>
                </a:solidFill>
              </a:rPr>
              <a:t>channel-width </a:t>
            </a:r>
          </a:p>
          <a:p>
            <a:pPr algn="ctr"/>
            <a:r>
              <a:rPr lang="en-US" b="1" dirty="0">
                <a:solidFill>
                  <a:srgbClr val="FF0000"/>
                </a:solidFill>
              </a:rPr>
              <a:t>as a tunable parameter</a:t>
            </a:r>
            <a:r>
              <a:rPr lang="en-US" b="1" dirty="0"/>
              <a:t>!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7605485" y="2656114"/>
            <a:ext cx="624115" cy="158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5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31818628"/>
      </p:ext>
    </p:extLst>
  </p:cSld>
  <p:clrMapOvr>
    <a:masterClrMapping/>
  </p:clrMapOvr>
  <p:transition advTm="7656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11" grpId="0" animBg="1"/>
      <p:bldP spid="1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AC Overview</a:t>
            </a:r>
            <a:endParaRPr lang="en-US" sz="1600" dirty="0">
              <a:solidFill>
                <a:srgbClr val="0033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Use </a:t>
            </a:r>
            <a:r>
              <a:rPr lang="en-US" altLang="zh-CN" dirty="0">
                <a:solidFill>
                  <a:srgbClr val="FF0000"/>
                </a:solidFill>
              </a:rPr>
              <a:t>common control channel </a:t>
            </a:r>
            <a:r>
              <a:rPr lang="en-US" altLang="zh-CN" dirty="0"/>
              <a:t>(CCC) [900 MHz band]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Contend for spectrum access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Reserve time-spectrum block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Exchange spectrum availability information</a:t>
            </a:r>
          </a:p>
          <a:p>
            <a:pPr lvl="1">
              <a:lnSpc>
                <a:spcPct val="110000"/>
              </a:lnSpc>
              <a:buNone/>
            </a:pPr>
            <a:r>
              <a:rPr lang="en-US" altLang="zh-CN" dirty="0"/>
              <a:t>	(use scanner to listen to CCC while transmitting) </a:t>
            </a:r>
          </a:p>
          <a:p>
            <a:pPr lvl="1">
              <a:lnSpc>
                <a:spcPct val="110000"/>
              </a:lnSpc>
            </a:pPr>
            <a:endParaRPr lang="en-US" altLang="zh-CN" dirty="0"/>
          </a:p>
          <a:p>
            <a:pPr>
              <a:lnSpc>
                <a:spcPct val="110000"/>
              </a:lnSpc>
            </a:pPr>
            <a:r>
              <a:rPr lang="en-US" altLang="zh-CN" dirty="0"/>
              <a:t>Maintain </a:t>
            </a:r>
            <a:r>
              <a:rPr lang="en-US" altLang="zh-CN" dirty="0">
                <a:solidFill>
                  <a:srgbClr val="FF0000"/>
                </a:solidFill>
              </a:rPr>
              <a:t>reserved time-spectrum blocks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Overhear neighboring node’s control packets</a:t>
            </a:r>
          </a:p>
          <a:p>
            <a:pPr lvl="1">
              <a:lnSpc>
                <a:spcPct val="110000"/>
              </a:lnSpc>
            </a:pPr>
            <a:r>
              <a:rPr lang="en-US" altLang="zh-CN" dirty="0"/>
              <a:t>Generate 2D view of time-spectrum block reservations</a:t>
            </a:r>
          </a:p>
          <a:p>
            <a:pPr lvl="1">
              <a:lnSpc>
                <a:spcPct val="110000"/>
              </a:lnSpc>
            </a:pPr>
            <a:endParaRPr lang="en-US" altLang="zh-CN" dirty="0"/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2790103"/>
      </p:ext>
    </p:extLst>
  </p:cSld>
  <p:clrMapOvr>
    <a:masterClrMapping/>
  </p:clrMapOvr>
  <p:transition advTm="112258"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MAC Overview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248400" y="3352800"/>
            <a:ext cx="2109788" cy="2986088"/>
          </a:xfrm>
          <a:prstGeom prst="rect">
            <a:avLst/>
          </a:prstGeom>
          <a:solidFill>
            <a:schemeClr val="accent1"/>
          </a:solidFill>
          <a:ln w="9525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1800"/>
          </a:p>
        </p:txBody>
      </p:sp>
      <p:pic>
        <p:nvPicPr>
          <p:cNvPr id="6" name="Picture 6" descr="laptop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99150" y="838200"/>
            <a:ext cx="5270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7" descr="laptop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91488" y="838200"/>
            <a:ext cx="52705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6183313" y="1203325"/>
            <a:ext cx="0" cy="2913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8375650" y="1311275"/>
            <a:ext cx="0" cy="27320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6183313" y="1384300"/>
            <a:ext cx="2192337" cy="365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5715000" y="1143000"/>
            <a:ext cx="871538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/>
              <a:t>Sender</a:t>
            </a: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924800" y="1154668"/>
            <a:ext cx="100965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b="1" dirty="0"/>
              <a:t>Receiver</a:t>
            </a: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flipH="1">
            <a:off x="6224588" y="1895475"/>
            <a:ext cx="2151062" cy="546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6143625" y="2549525"/>
            <a:ext cx="2192338" cy="474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5" name="Line 16"/>
          <p:cNvSpPr>
            <a:spLocks noChangeShapeType="1"/>
          </p:cNvSpPr>
          <p:nvPr/>
        </p:nvSpPr>
        <p:spPr bwMode="auto">
          <a:xfrm>
            <a:off x="6183313" y="3376613"/>
            <a:ext cx="0" cy="3024187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6" name="Line 17"/>
          <p:cNvSpPr>
            <a:spLocks noChangeShapeType="1"/>
          </p:cNvSpPr>
          <p:nvPr/>
        </p:nvSpPr>
        <p:spPr bwMode="auto">
          <a:xfrm>
            <a:off x="8375650" y="3305175"/>
            <a:ext cx="0" cy="3095625"/>
          </a:xfrm>
          <a:prstGeom prst="line">
            <a:avLst/>
          </a:prstGeom>
          <a:noFill/>
          <a:ln w="19050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7" name="Line 18"/>
          <p:cNvSpPr>
            <a:spLocks noChangeShapeType="1"/>
          </p:cNvSpPr>
          <p:nvPr/>
        </p:nvSpPr>
        <p:spPr bwMode="auto">
          <a:xfrm>
            <a:off x="6265863" y="5197475"/>
            <a:ext cx="2068512" cy="474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8" name="Line 19"/>
          <p:cNvSpPr>
            <a:spLocks noChangeShapeType="1"/>
          </p:cNvSpPr>
          <p:nvPr/>
        </p:nvSpPr>
        <p:spPr bwMode="auto">
          <a:xfrm flipH="1">
            <a:off x="6224588" y="5708650"/>
            <a:ext cx="2109787" cy="219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7212013" y="6080125"/>
            <a:ext cx="0" cy="2905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20" name="Text Box 21"/>
          <p:cNvSpPr txBox="1">
            <a:spLocks noChangeArrowheads="1"/>
          </p:cNvSpPr>
          <p:nvPr/>
        </p:nvSpPr>
        <p:spPr bwMode="auto">
          <a:xfrm>
            <a:off x="6883400" y="5235575"/>
            <a:ext cx="7461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/>
              <a:t>DATA</a:t>
            </a:r>
          </a:p>
        </p:txBody>
      </p:sp>
      <p:sp>
        <p:nvSpPr>
          <p:cNvPr id="21" name="Text Box 22"/>
          <p:cNvSpPr txBox="1">
            <a:spLocks noChangeArrowheads="1"/>
          </p:cNvSpPr>
          <p:nvPr/>
        </p:nvSpPr>
        <p:spPr bwMode="auto">
          <a:xfrm>
            <a:off x="6704013" y="5672138"/>
            <a:ext cx="6223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ACK</a:t>
            </a:r>
          </a:p>
        </p:txBody>
      </p:sp>
      <p:sp>
        <p:nvSpPr>
          <p:cNvPr id="22" name="Line 23"/>
          <p:cNvSpPr>
            <a:spLocks noChangeShapeType="1"/>
          </p:cNvSpPr>
          <p:nvPr/>
        </p:nvSpPr>
        <p:spPr bwMode="auto">
          <a:xfrm>
            <a:off x="6276975" y="3451225"/>
            <a:ext cx="2068513" cy="473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H="1">
            <a:off x="6235700" y="4033838"/>
            <a:ext cx="2109788" cy="219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24" name="Text Box 25"/>
          <p:cNvSpPr txBox="1">
            <a:spLocks noChangeArrowheads="1"/>
          </p:cNvSpPr>
          <p:nvPr/>
        </p:nvSpPr>
        <p:spPr bwMode="auto">
          <a:xfrm>
            <a:off x="6934200" y="3429000"/>
            <a:ext cx="677863" cy="3048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1400" b="1"/>
              <a:t>DATA</a:t>
            </a:r>
          </a:p>
        </p:txBody>
      </p:sp>
      <p:sp>
        <p:nvSpPr>
          <p:cNvPr id="25" name="Text Box 26"/>
          <p:cNvSpPr txBox="1">
            <a:spLocks noChangeArrowheads="1"/>
          </p:cNvSpPr>
          <p:nvPr/>
        </p:nvSpPr>
        <p:spPr bwMode="auto">
          <a:xfrm>
            <a:off x="6781800" y="3886200"/>
            <a:ext cx="6223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ACK</a:t>
            </a:r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6242050" y="4324350"/>
            <a:ext cx="2068513" cy="473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 flipH="1">
            <a:off x="6200775" y="4906963"/>
            <a:ext cx="2109788" cy="219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28" name="Text Box 29"/>
          <p:cNvSpPr txBox="1">
            <a:spLocks noChangeArrowheads="1"/>
          </p:cNvSpPr>
          <p:nvPr/>
        </p:nvSpPr>
        <p:spPr bwMode="auto">
          <a:xfrm>
            <a:off x="6800850" y="4324350"/>
            <a:ext cx="7461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/>
              <a:t>DATA</a:t>
            </a:r>
          </a:p>
        </p:txBody>
      </p:sp>
      <p:sp>
        <p:nvSpPr>
          <p:cNvPr id="29" name="Text Box 30"/>
          <p:cNvSpPr txBox="1">
            <a:spLocks noChangeArrowheads="1"/>
          </p:cNvSpPr>
          <p:nvPr/>
        </p:nvSpPr>
        <p:spPr bwMode="auto">
          <a:xfrm>
            <a:off x="6664325" y="4870450"/>
            <a:ext cx="6223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ACK</a:t>
            </a:r>
          </a:p>
        </p:txBody>
      </p:sp>
      <p:sp>
        <p:nvSpPr>
          <p:cNvPr id="30" name="Text Box 31"/>
          <p:cNvSpPr txBox="1">
            <a:spLocks noChangeArrowheads="1"/>
          </p:cNvSpPr>
          <p:nvPr/>
        </p:nvSpPr>
        <p:spPr bwMode="auto">
          <a:xfrm>
            <a:off x="6934200" y="1219200"/>
            <a:ext cx="58896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/>
              <a:t>RTS</a:t>
            </a: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7618413" y="1993900"/>
            <a:ext cx="184150" cy="260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zh-CN" altLang="en-US" sz="1100"/>
          </a:p>
        </p:txBody>
      </p:sp>
      <p:sp>
        <p:nvSpPr>
          <p:cNvPr id="32" name="Text Box 36"/>
          <p:cNvSpPr txBox="1">
            <a:spLocks noChangeArrowheads="1"/>
          </p:cNvSpPr>
          <p:nvPr/>
        </p:nvSpPr>
        <p:spPr bwMode="auto">
          <a:xfrm>
            <a:off x="6954838" y="1873250"/>
            <a:ext cx="5889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CC3300"/>
                </a:solidFill>
              </a:rPr>
              <a:t>CTS</a:t>
            </a:r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6878638" y="2482850"/>
            <a:ext cx="588962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/>
              <a:t>DTS</a:t>
            </a:r>
          </a:p>
        </p:txBody>
      </p:sp>
      <p:sp>
        <p:nvSpPr>
          <p:cNvPr id="34" name="Text Box 39"/>
          <p:cNvSpPr txBox="1">
            <a:spLocks noChangeArrowheads="1"/>
          </p:cNvSpPr>
          <p:nvPr/>
        </p:nvSpPr>
        <p:spPr bwMode="auto">
          <a:xfrm>
            <a:off x="6513513" y="2895600"/>
            <a:ext cx="14509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 dirty="0"/>
              <a:t>Waiting Time</a:t>
            </a:r>
          </a:p>
        </p:txBody>
      </p:sp>
      <p:sp>
        <p:nvSpPr>
          <p:cNvPr id="35" name="Rectangle 3"/>
          <p:cNvSpPr txBox="1">
            <a:spLocks noChangeArrowheads="1"/>
          </p:cNvSpPr>
          <p:nvPr/>
        </p:nvSpPr>
        <p:spPr>
          <a:xfrm>
            <a:off x="457200" y="1143000"/>
            <a:ext cx="5638800" cy="5181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TS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dicates intention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or transmitting</a:t>
            </a:r>
            <a:endParaRPr lang="en-US" altLang="zh-CN" sz="2000" dirty="0"/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ontains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suggestions for available time-spectrum block  (b-SMART)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TS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pectrum selection (received-based)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f,</a:t>
            </a:r>
            <a:r>
              <a:rPr lang="en-US" altLang="zh-CN" sz="2000" baseline="0" dirty="0" err="1">
                <a:latin typeface="cmmi10"/>
                <a:ea typeface="+mn-ea"/>
                <a:cs typeface="+mn-cs"/>
                <a:sym typeface="Symbol"/>
              </a:rPr>
              <a:t>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, t, </a:t>
            </a:r>
            <a:r>
              <a:rPr lang="en-US" altLang="zh-CN" sz="2000" baseline="0" dirty="0">
                <a:latin typeface="cmmi10"/>
                <a:ea typeface="+mn-ea"/>
                <a:cs typeface="+mn-cs"/>
                <a:sym typeface="Symbol"/>
              </a:rPr>
              <a:t>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) </a:t>
            </a:r>
            <a:r>
              <a:rPr kumimoji="0" lang="en-US" altLang="zh-CN" sz="20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f selected time-spectrum block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TS </a:t>
            </a: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ata Transmission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eServation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640080" marR="0" lvl="1" indent="-237744" algn="l" defTabSz="914400" rtl="0" eaLnBrk="1" fontAlgn="auto" latinLnBrk="0" hangingPunct="1">
              <a:lnSpc>
                <a:spcPct val="100000"/>
              </a:lnSpc>
              <a:spcBef>
                <a:spcPts val="550"/>
              </a:spcBef>
              <a:spcAft>
                <a:spcPts val="0"/>
              </a:spcAft>
              <a:buClr>
                <a:schemeClr val="accent1"/>
              </a:buClr>
              <a:buSzTx/>
              <a:buFont typeface="Verdana"/>
              <a:buChar char="◦"/>
              <a:tabLst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nounces reserved time-spectrum block to neighbors of sender</a:t>
            </a:r>
          </a:p>
          <a:p>
            <a:pPr marL="365760" marR="0" lvl="0" indent="-28346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" pitchFamily="2" charset="2"/>
              <a:buNone/>
              <a:tabLst/>
              <a:defRPr/>
            </a:pPr>
            <a:endParaRPr kumimoji="0" lang="en-US" altLang="zh-CN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" name="Right Brace 36"/>
          <p:cNvSpPr/>
          <p:nvPr/>
        </p:nvSpPr>
        <p:spPr>
          <a:xfrm>
            <a:off x="8426548" y="3319975"/>
            <a:ext cx="211015" cy="3010487"/>
          </a:xfrm>
          <a:prstGeom prst="rightBrace">
            <a:avLst>
              <a:gd name="adj1" fmla="val 43627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 rot="5400000">
            <a:off x="7569551" y="4612882"/>
            <a:ext cx="24400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Time-Spectrum Block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5866227" y="3151163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455919" y="6088965"/>
            <a:ext cx="595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+</a:t>
            </a:r>
            <a:r>
              <a:rPr lang="en-US" dirty="0">
                <a:latin typeface="cmmi10"/>
                <a:sym typeface="Symbol"/>
              </a:rPr>
              <a:t></a:t>
            </a:r>
            <a:r>
              <a:rPr lang="en-US" dirty="0"/>
              <a:t>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5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17109785"/>
      </p:ext>
    </p:extLst>
  </p:cSld>
  <p:clrMapOvr>
    <a:masterClrMapping/>
  </p:clrMapOvr>
  <p:transition advTm="8035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 animBg="1"/>
      <p:bldP spid="23" grpId="0" animBg="1"/>
      <p:bldP spid="24" grpId="0"/>
      <p:bldP spid="25" grpId="0"/>
      <p:bldP spid="26" grpId="0" animBg="1"/>
      <p:bldP spid="27" grpId="0" animBg="1"/>
      <p:bldP spid="28" grpId="0"/>
      <p:bldP spid="29" grpId="0"/>
      <p:bldP spid="30" grpId="0"/>
      <p:bldP spid="31" grpId="0"/>
      <p:bldP spid="32" grpId="0"/>
      <p:bldP spid="33" grpId="0"/>
      <p:bldP spid="34" grpId="0"/>
      <p:bldP spid="37" grpId="0" animBg="1"/>
      <p:bldP spid="38" grpId="0"/>
      <p:bldP spid="39" grpId="0"/>
      <p:bldP spid="40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work Allocation Matrix (NAM)</a:t>
            </a:r>
          </a:p>
        </p:txBody>
      </p:sp>
      <p:sp>
        <p:nvSpPr>
          <p:cNvPr id="58370" name="Text Placeholder 6"/>
          <p:cNvSpPr>
            <a:spLocks noGrp="1"/>
          </p:cNvSpPr>
          <p:nvPr>
            <p:ph type="body" idx="1"/>
          </p:nvPr>
        </p:nvSpPr>
        <p:spPr>
          <a:xfrm>
            <a:off x="468313" y="850900"/>
            <a:ext cx="8675687" cy="5289550"/>
          </a:xfrm>
        </p:spPr>
        <p:txBody>
          <a:bodyPr/>
          <a:lstStyle/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pPr>
              <a:buFontTx/>
              <a:buNone/>
            </a:pPr>
            <a:endParaRPr lang="en-US" dirty="0">
              <a:sym typeface="Wingdings" pitchFamily="2" charset="2"/>
            </a:endParaRPr>
          </a:p>
          <a:p>
            <a:endParaRPr lang="en-US" dirty="0">
              <a:sym typeface="Wingdings" pitchFamily="2" charset="2"/>
            </a:endParaRPr>
          </a:p>
          <a:p>
            <a:pPr>
              <a:buFontTx/>
              <a:buNone/>
            </a:pPr>
            <a:endParaRPr lang="en-US" dirty="0">
              <a:sym typeface="Wingdings" pitchFamily="2" charset="2"/>
            </a:endParaRPr>
          </a:p>
          <a:p>
            <a:endParaRPr lang="en-US" dirty="0"/>
          </a:p>
          <a:p>
            <a:endParaRPr lang="en-US" dirty="0"/>
          </a:p>
        </p:txBody>
      </p:sp>
      <p:cxnSp>
        <p:nvCxnSpPr>
          <p:cNvPr id="58373" name="Straight Arrow Connector 9"/>
          <p:cNvCxnSpPr>
            <a:cxnSpLocks noChangeShapeType="1"/>
          </p:cNvCxnSpPr>
          <p:nvPr/>
        </p:nvCxnSpPr>
        <p:spPr bwMode="auto">
          <a:xfrm>
            <a:off x="2398713" y="3517681"/>
            <a:ext cx="60102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8374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1693069" y="2812037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8375" name="Straight Connector 15"/>
          <p:cNvCxnSpPr>
            <a:cxnSpLocks noChangeShapeType="1"/>
          </p:cNvCxnSpPr>
          <p:nvPr/>
        </p:nvCxnSpPr>
        <p:spPr bwMode="auto">
          <a:xfrm>
            <a:off x="2413000" y="3936781"/>
            <a:ext cx="589121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58376" name="TextBox 18"/>
          <p:cNvSpPr txBox="1">
            <a:spLocks noChangeArrowheads="1"/>
          </p:cNvSpPr>
          <p:nvPr/>
        </p:nvSpPr>
        <p:spPr bwMode="auto">
          <a:xfrm>
            <a:off x="0" y="3216056"/>
            <a:ext cx="2165350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/>
              <a:t>Control channel</a:t>
            </a:r>
          </a:p>
          <a:p>
            <a:pPr>
              <a:buFontTx/>
              <a:buNone/>
            </a:pPr>
            <a:r>
              <a:rPr lang="en-US" sz="1600"/>
              <a:t>IEEE 802.11-like</a:t>
            </a:r>
          </a:p>
          <a:p>
            <a:pPr>
              <a:buFontTx/>
              <a:buNone/>
            </a:pPr>
            <a:r>
              <a:rPr lang="en-US" sz="1600"/>
              <a:t>Congestion resolution</a:t>
            </a:r>
          </a:p>
        </p:txBody>
      </p:sp>
      <p:sp>
        <p:nvSpPr>
          <p:cNvPr id="58377" name="TextBox 19"/>
          <p:cNvSpPr txBox="1">
            <a:spLocks noChangeArrowheads="1"/>
          </p:cNvSpPr>
          <p:nvPr/>
        </p:nvSpPr>
        <p:spPr bwMode="auto">
          <a:xfrm rot="16200000">
            <a:off x="1551061" y="2594635"/>
            <a:ext cx="10413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 dirty="0"/>
              <a:t>Frequency</a:t>
            </a:r>
          </a:p>
        </p:txBody>
      </p:sp>
      <p:sp>
        <p:nvSpPr>
          <p:cNvPr id="21" name="Oval 20"/>
          <p:cNvSpPr>
            <a:spLocks noChangeArrowheads="1"/>
          </p:cNvSpPr>
          <p:nvPr/>
        </p:nvSpPr>
        <p:spPr bwMode="auto">
          <a:xfrm>
            <a:off x="2682875" y="3817718"/>
            <a:ext cx="180975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2757488" y="2917606"/>
            <a:ext cx="944562" cy="600075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3" name="Oval 22"/>
          <p:cNvSpPr>
            <a:spLocks noChangeArrowheads="1"/>
          </p:cNvSpPr>
          <p:nvPr/>
        </p:nvSpPr>
        <p:spPr bwMode="auto">
          <a:xfrm>
            <a:off x="3060700" y="3819306"/>
            <a:ext cx="179388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3074988" y="2320706"/>
            <a:ext cx="838200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8382" name="Right Brace 24"/>
          <p:cNvSpPr>
            <a:spLocks/>
          </p:cNvSpPr>
          <p:nvPr/>
        </p:nvSpPr>
        <p:spPr bwMode="auto">
          <a:xfrm>
            <a:off x="2068513" y="3246218"/>
            <a:ext cx="269875" cy="930275"/>
          </a:xfrm>
          <a:prstGeom prst="rightBrace">
            <a:avLst>
              <a:gd name="adj1" fmla="val 45035"/>
              <a:gd name="adj2" fmla="val 6641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7" name="Oval 26"/>
          <p:cNvSpPr>
            <a:spLocks noChangeArrowheads="1"/>
          </p:cNvSpPr>
          <p:nvPr/>
        </p:nvSpPr>
        <p:spPr bwMode="auto">
          <a:xfrm>
            <a:off x="3644900" y="3835181"/>
            <a:ext cx="179388" cy="2238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8" name="Oval 27"/>
          <p:cNvSpPr>
            <a:spLocks noChangeArrowheads="1"/>
          </p:cNvSpPr>
          <p:nvPr/>
        </p:nvSpPr>
        <p:spPr bwMode="auto">
          <a:xfrm>
            <a:off x="3902075" y="3836768"/>
            <a:ext cx="180975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3765550" y="2920781"/>
            <a:ext cx="836613" cy="598487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3976688" y="2322293"/>
            <a:ext cx="804862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1" name="Oval 30"/>
          <p:cNvSpPr>
            <a:spLocks noChangeArrowheads="1"/>
          </p:cNvSpPr>
          <p:nvPr/>
        </p:nvSpPr>
        <p:spPr bwMode="auto">
          <a:xfrm>
            <a:off x="5535613" y="3836768"/>
            <a:ext cx="180975" cy="2254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2" name="Oval 31"/>
          <p:cNvSpPr>
            <a:spLocks noChangeArrowheads="1"/>
          </p:cNvSpPr>
          <p:nvPr/>
        </p:nvSpPr>
        <p:spPr bwMode="auto">
          <a:xfrm>
            <a:off x="5029200" y="3839943"/>
            <a:ext cx="179388" cy="223838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3" name="Oval 32"/>
          <p:cNvSpPr>
            <a:spLocks noChangeArrowheads="1"/>
          </p:cNvSpPr>
          <p:nvPr/>
        </p:nvSpPr>
        <p:spPr bwMode="auto">
          <a:xfrm>
            <a:off x="5226050" y="3827243"/>
            <a:ext cx="180975" cy="223838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5926138" y="3231931"/>
            <a:ext cx="758825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073650" y="2909668"/>
            <a:ext cx="847725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6" name="Rectangle 35"/>
          <p:cNvSpPr>
            <a:spLocks noChangeArrowheads="1"/>
          </p:cNvSpPr>
          <p:nvPr/>
        </p:nvSpPr>
        <p:spPr bwMode="auto">
          <a:xfrm>
            <a:off x="5272088" y="2298481"/>
            <a:ext cx="903287" cy="598487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7" name="Oval 36"/>
          <p:cNvSpPr>
            <a:spLocks noChangeArrowheads="1"/>
          </p:cNvSpPr>
          <p:nvPr/>
        </p:nvSpPr>
        <p:spPr bwMode="auto">
          <a:xfrm>
            <a:off x="5764213" y="3839943"/>
            <a:ext cx="179387" cy="223838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5943600" y="292078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9" name="Oval 38"/>
          <p:cNvSpPr>
            <a:spLocks noChangeArrowheads="1"/>
          </p:cNvSpPr>
          <p:nvPr/>
        </p:nvSpPr>
        <p:spPr bwMode="auto">
          <a:xfrm>
            <a:off x="6291263" y="3841531"/>
            <a:ext cx="179387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0" name="Rectangle 39"/>
          <p:cNvSpPr>
            <a:spLocks noChangeArrowheads="1"/>
          </p:cNvSpPr>
          <p:nvPr/>
        </p:nvSpPr>
        <p:spPr bwMode="auto">
          <a:xfrm>
            <a:off x="6396038" y="2308006"/>
            <a:ext cx="758825" cy="290512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1" name="Oval 40"/>
          <p:cNvSpPr>
            <a:spLocks noChangeArrowheads="1"/>
          </p:cNvSpPr>
          <p:nvPr/>
        </p:nvSpPr>
        <p:spPr bwMode="auto">
          <a:xfrm>
            <a:off x="6099175" y="3844706"/>
            <a:ext cx="179388" cy="223837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6234113" y="2625506"/>
            <a:ext cx="758825" cy="28892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6753225" y="3219231"/>
            <a:ext cx="758825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4" name="Rectangle 43"/>
          <p:cNvSpPr>
            <a:spLocks noChangeArrowheads="1"/>
          </p:cNvSpPr>
          <p:nvPr/>
        </p:nvSpPr>
        <p:spPr bwMode="auto">
          <a:xfrm>
            <a:off x="6770688" y="290808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7223125" y="2295306"/>
            <a:ext cx="758825" cy="290512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7059613" y="2612806"/>
            <a:ext cx="760412" cy="290512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7" name="Oval 46"/>
          <p:cNvSpPr>
            <a:spLocks noChangeArrowheads="1"/>
          </p:cNvSpPr>
          <p:nvPr/>
        </p:nvSpPr>
        <p:spPr bwMode="auto">
          <a:xfrm>
            <a:off x="6648450" y="3839943"/>
            <a:ext cx="179388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8" name="Oval 47"/>
          <p:cNvSpPr>
            <a:spLocks noChangeArrowheads="1"/>
          </p:cNvSpPr>
          <p:nvPr/>
        </p:nvSpPr>
        <p:spPr bwMode="auto">
          <a:xfrm>
            <a:off x="6875463" y="3841531"/>
            <a:ext cx="179387" cy="2254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9" name="Oval 48"/>
          <p:cNvSpPr>
            <a:spLocks noChangeArrowheads="1"/>
          </p:cNvSpPr>
          <p:nvPr/>
        </p:nvSpPr>
        <p:spPr bwMode="auto">
          <a:xfrm>
            <a:off x="7402513" y="3844706"/>
            <a:ext cx="179387" cy="223837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0" name="Oval 49"/>
          <p:cNvSpPr>
            <a:spLocks noChangeArrowheads="1"/>
          </p:cNvSpPr>
          <p:nvPr/>
        </p:nvSpPr>
        <p:spPr bwMode="auto">
          <a:xfrm>
            <a:off x="7210425" y="3846293"/>
            <a:ext cx="179388" cy="225425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1" name="TextBox 50"/>
          <p:cNvSpPr txBox="1">
            <a:spLocks noChangeArrowheads="1"/>
          </p:cNvSpPr>
          <p:nvPr/>
        </p:nvSpPr>
        <p:spPr bwMode="auto">
          <a:xfrm>
            <a:off x="1089025" y="4539494"/>
            <a:ext cx="80549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Tx/>
              <a:buNone/>
            </a:pPr>
            <a:r>
              <a:rPr lang="en-US" sz="2000" dirty="0"/>
              <a:t>The above depicts an ideal scenario</a:t>
            </a:r>
          </a:p>
          <a:p>
            <a:pPr lvl="1" algn="l">
              <a:buFontTx/>
              <a:buNone/>
            </a:pPr>
            <a:r>
              <a:rPr lang="en-US" sz="2000" dirty="0"/>
              <a:t>1) Primary users (</a:t>
            </a:r>
            <a:r>
              <a:rPr lang="en-US" sz="2000" dirty="0">
                <a:solidFill>
                  <a:srgbClr val="FF0000"/>
                </a:solidFill>
              </a:rPr>
              <a:t>fragmentation</a:t>
            </a:r>
            <a:r>
              <a:rPr lang="en-US" sz="2000" dirty="0"/>
              <a:t>)</a:t>
            </a:r>
          </a:p>
          <a:p>
            <a:pPr lvl="1" algn="l">
              <a:buFontTx/>
              <a:buNone/>
            </a:pPr>
            <a:r>
              <a:rPr lang="en-US" sz="2000" dirty="0"/>
              <a:t>2) In </a:t>
            </a:r>
            <a:r>
              <a:rPr lang="en-US" sz="2000" dirty="0">
                <a:solidFill>
                  <a:srgbClr val="FF0000"/>
                </a:solidFill>
              </a:rPr>
              <a:t>multi-hop</a:t>
            </a:r>
            <a:r>
              <a:rPr lang="en-US" sz="2000" dirty="0"/>
              <a:t> </a:t>
            </a:r>
            <a:r>
              <a:rPr lang="en-US" sz="2000" dirty="0">
                <a:sym typeface="Wingdings" pitchFamily="2" charset="2"/>
              </a:rPr>
              <a:t> neighbors have different views</a:t>
            </a:r>
            <a:endParaRPr lang="en-US" sz="2000" dirty="0"/>
          </a:p>
        </p:txBody>
      </p: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3916363" y="1901606"/>
            <a:ext cx="2081212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/>
              <a:t>Time-spectrum block</a:t>
            </a:r>
          </a:p>
        </p:txBody>
      </p:sp>
      <p:cxnSp>
        <p:nvCxnSpPr>
          <p:cNvPr id="54" name="Straight Arrow Connector 53"/>
          <p:cNvCxnSpPr>
            <a:cxnSpLocks noChangeShapeType="1"/>
            <a:stCxn id="52" idx="1"/>
          </p:cNvCxnSpPr>
          <p:nvPr/>
        </p:nvCxnSpPr>
        <p:spPr bwMode="auto">
          <a:xfrm rot="10800000" flipV="1">
            <a:off x="3505200" y="2069881"/>
            <a:ext cx="411163" cy="4254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6" name="Straight Connector 55"/>
          <p:cNvCxnSpPr>
            <a:cxnSpLocks noChangeShapeType="1"/>
          </p:cNvCxnSpPr>
          <p:nvPr/>
        </p:nvCxnSpPr>
        <p:spPr bwMode="auto">
          <a:xfrm>
            <a:off x="0" y="4370168"/>
            <a:ext cx="91440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53" name="TextBox 52"/>
          <p:cNvSpPr txBox="1">
            <a:spLocks noChangeArrowheads="1"/>
          </p:cNvSpPr>
          <p:nvPr/>
        </p:nvSpPr>
        <p:spPr bwMode="auto">
          <a:xfrm>
            <a:off x="1410237" y="1090565"/>
            <a:ext cx="80549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Tx/>
              <a:buNone/>
            </a:pPr>
            <a:r>
              <a:rPr lang="en-US" sz="2400" dirty="0">
                <a:sym typeface="Wingdings" pitchFamily="2" charset="2"/>
              </a:rPr>
              <a:t>Nodes record info for reserved time-spectrum blocks</a:t>
            </a:r>
            <a:endParaRPr lang="en-US" sz="2400" dirty="0"/>
          </a:p>
        </p:txBody>
      </p:sp>
      <p:sp>
        <p:nvSpPr>
          <p:cNvPr id="55" name="TextBox 19"/>
          <p:cNvSpPr txBox="1">
            <a:spLocks noChangeArrowheads="1"/>
          </p:cNvSpPr>
          <p:nvPr/>
        </p:nvSpPr>
        <p:spPr bwMode="auto">
          <a:xfrm>
            <a:off x="8275417" y="3593441"/>
            <a:ext cx="6094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 dirty="0"/>
              <a:t>Time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65952785"/>
      </p:ext>
    </p:extLst>
  </p:cSld>
  <p:clrMapOvr>
    <a:masterClrMapping/>
  </p:clrMapOvr>
  <p:transition advTm="3297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5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0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0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5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45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6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60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65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5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650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twork Allocation Matrix (NAM)</a:t>
            </a:r>
          </a:p>
        </p:txBody>
      </p:sp>
      <p:cxnSp>
        <p:nvCxnSpPr>
          <p:cNvPr id="4" name="Straight Arrow Connector 9"/>
          <p:cNvCxnSpPr>
            <a:cxnSpLocks noChangeShapeType="1"/>
          </p:cNvCxnSpPr>
          <p:nvPr/>
        </p:nvCxnSpPr>
        <p:spPr bwMode="auto">
          <a:xfrm>
            <a:off x="2398713" y="3517681"/>
            <a:ext cx="60102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5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1693069" y="2812037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7" name="TextBox 18"/>
          <p:cNvSpPr txBox="1">
            <a:spLocks noChangeArrowheads="1"/>
          </p:cNvSpPr>
          <p:nvPr/>
        </p:nvSpPr>
        <p:spPr bwMode="auto">
          <a:xfrm>
            <a:off x="0" y="3216056"/>
            <a:ext cx="2165350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/>
              <a:t>Control channel</a:t>
            </a:r>
          </a:p>
          <a:p>
            <a:pPr>
              <a:buFontTx/>
              <a:buNone/>
            </a:pPr>
            <a:r>
              <a:rPr lang="en-US" sz="1600"/>
              <a:t>IEEE 802.11-like</a:t>
            </a:r>
          </a:p>
          <a:p>
            <a:pPr>
              <a:buFontTx/>
              <a:buNone/>
            </a:pPr>
            <a:r>
              <a:rPr lang="en-US" sz="1600"/>
              <a:t>Congestion resolution</a:t>
            </a:r>
          </a:p>
        </p:txBody>
      </p:sp>
      <p:sp>
        <p:nvSpPr>
          <p:cNvPr id="8" name="TextBox 19"/>
          <p:cNvSpPr txBox="1">
            <a:spLocks noChangeArrowheads="1"/>
          </p:cNvSpPr>
          <p:nvPr/>
        </p:nvSpPr>
        <p:spPr bwMode="auto">
          <a:xfrm>
            <a:off x="8275417" y="3593441"/>
            <a:ext cx="60946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 dirty="0"/>
              <a:t>Time</a:t>
            </a:r>
          </a:p>
        </p:txBody>
      </p:sp>
      <p:sp>
        <p:nvSpPr>
          <p:cNvPr id="13" name="Right Brace 24"/>
          <p:cNvSpPr>
            <a:spLocks/>
          </p:cNvSpPr>
          <p:nvPr/>
        </p:nvSpPr>
        <p:spPr bwMode="auto">
          <a:xfrm>
            <a:off x="2068513" y="3246218"/>
            <a:ext cx="269875" cy="930275"/>
          </a:xfrm>
          <a:prstGeom prst="rightBrace">
            <a:avLst>
              <a:gd name="adj1" fmla="val 45035"/>
              <a:gd name="adj2" fmla="val 66417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8" name="TextBox 37"/>
          <p:cNvSpPr txBox="1">
            <a:spLocks noChangeArrowheads="1"/>
          </p:cNvSpPr>
          <p:nvPr/>
        </p:nvSpPr>
        <p:spPr bwMode="auto">
          <a:xfrm>
            <a:off x="1089025" y="4539494"/>
            <a:ext cx="805497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Tx/>
              <a:buNone/>
            </a:pPr>
            <a:r>
              <a:rPr lang="en-US" sz="2000" dirty="0"/>
              <a:t>The above depicts an ideal scenario</a:t>
            </a:r>
          </a:p>
          <a:p>
            <a:pPr lvl="1" algn="l">
              <a:buFontTx/>
              <a:buNone/>
            </a:pPr>
            <a:r>
              <a:rPr lang="en-US" sz="2000" dirty="0"/>
              <a:t>1) Primary users (</a:t>
            </a:r>
            <a:r>
              <a:rPr lang="en-US" sz="2000" dirty="0">
                <a:solidFill>
                  <a:srgbClr val="FF0000"/>
                </a:solidFill>
              </a:rPr>
              <a:t>fragmentation</a:t>
            </a:r>
            <a:r>
              <a:rPr lang="en-US" sz="2000" dirty="0"/>
              <a:t>)</a:t>
            </a:r>
          </a:p>
          <a:p>
            <a:pPr lvl="1" algn="l">
              <a:buFontTx/>
              <a:buNone/>
            </a:pPr>
            <a:r>
              <a:rPr lang="en-US" sz="2000" dirty="0"/>
              <a:t>2) In </a:t>
            </a:r>
            <a:r>
              <a:rPr lang="en-US" sz="2000" dirty="0">
                <a:solidFill>
                  <a:srgbClr val="FF0000"/>
                </a:solidFill>
              </a:rPr>
              <a:t>multi-hop</a:t>
            </a:r>
            <a:r>
              <a:rPr lang="en-US" sz="2000" dirty="0"/>
              <a:t> </a:t>
            </a:r>
            <a:r>
              <a:rPr lang="en-US" sz="2000" dirty="0">
                <a:sym typeface="Wingdings" pitchFamily="2" charset="2"/>
              </a:rPr>
              <a:t> neighbors have different views</a:t>
            </a:r>
          </a:p>
        </p:txBody>
      </p:sp>
      <p:cxnSp>
        <p:nvCxnSpPr>
          <p:cNvPr id="41" name="Straight Connector 40"/>
          <p:cNvCxnSpPr>
            <a:cxnSpLocks noChangeShapeType="1"/>
          </p:cNvCxnSpPr>
          <p:nvPr/>
        </p:nvCxnSpPr>
        <p:spPr bwMode="auto">
          <a:xfrm>
            <a:off x="0" y="4370168"/>
            <a:ext cx="9144000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" name="Straight Arrow Connector 9"/>
          <p:cNvCxnSpPr>
            <a:cxnSpLocks noChangeShapeType="1"/>
          </p:cNvCxnSpPr>
          <p:nvPr/>
        </p:nvCxnSpPr>
        <p:spPr bwMode="auto">
          <a:xfrm>
            <a:off x="2398713" y="3511331"/>
            <a:ext cx="6010275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3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1693069" y="2805687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44" name="Straight Connector 15"/>
          <p:cNvCxnSpPr>
            <a:cxnSpLocks noChangeShapeType="1"/>
          </p:cNvCxnSpPr>
          <p:nvPr/>
        </p:nvCxnSpPr>
        <p:spPr bwMode="auto">
          <a:xfrm>
            <a:off x="2413000" y="3930431"/>
            <a:ext cx="5891213" cy="158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45" name="Oval 44"/>
          <p:cNvSpPr>
            <a:spLocks noChangeArrowheads="1"/>
          </p:cNvSpPr>
          <p:nvPr/>
        </p:nvSpPr>
        <p:spPr bwMode="auto">
          <a:xfrm>
            <a:off x="2682875" y="3811368"/>
            <a:ext cx="180975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6" name="Rectangle 45"/>
          <p:cNvSpPr>
            <a:spLocks noChangeArrowheads="1"/>
          </p:cNvSpPr>
          <p:nvPr/>
        </p:nvSpPr>
        <p:spPr bwMode="auto">
          <a:xfrm>
            <a:off x="2757488" y="3195418"/>
            <a:ext cx="944562" cy="31591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7" name="Oval 46"/>
          <p:cNvSpPr>
            <a:spLocks noChangeArrowheads="1"/>
          </p:cNvSpPr>
          <p:nvPr/>
        </p:nvSpPr>
        <p:spPr bwMode="auto">
          <a:xfrm>
            <a:off x="3060700" y="3812956"/>
            <a:ext cx="179388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3074988" y="2314356"/>
            <a:ext cx="838200" cy="312737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9" name="Oval 48"/>
          <p:cNvSpPr>
            <a:spLocks noChangeArrowheads="1"/>
          </p:cNvSpPr>
          <p:nvPr/>
        </p:nvSpPr>
        <p:spPr bwMode="auto">
          <a:xfrm>
            <a:off x="3644900" y="3828831"/>
            <a:ext cx="179388" cy="223837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0" name="Oval 49"/>
          <p:cNvSpPr>
            <a:spLocks noChangeArrowheads="1"/>
          </p:cNvSpPr>
          <p:nvPr/>
        </p:nvSpPr>
        <p:spPr bwMode="auto">
          <a:xfrm>
            <a:off x="3902075" y="3830418"/>
            <a:ext cx="180975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1" name="Rectangle 28"/>
          <p:cNvSpPr>
            <a:spLocks noChangeArrowheads="1"/>
          </p:cNvSpPr>
          <p:nvPr/>
        </p:nvSpPr>
        <p:spPr bwMode="auto">
          <a:xfrm>
            <a:off x="2430463" y="2911256"/>
            <a:ext cx="1751012" cy="2270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3976688" y="3141443"/>
            <a:ext cx="804862" cy="293688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3" name="Oval 52"/>
          <p:cNvSpPr>
            <a:spLocks noChangeArrowheads="1"/>
          </p:cNvSpPr>
          <p:nvPr/>
        </p:nvSpPr>
        <p:spPr bwMode="auto">
          <a:xfrm>
            <a:off x="5535613" y="3830418"/>
            <a:ext cx="180975" cy="225425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4" name="Oval 53"/>
          <p:cNvSpPr>
            <a:spLocks noChangeArrowheads="1"/>
          </p:cNvSpPr>
          <p:nvPr/>
        </p:nvSpPr>
        <p:spPr bwMode="auto">
          <a:xfrm>
            <a:off x="5029200" y="3833593"/>
            <a:ext cx="179388" cy="223838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5" name="Oval 54"/>
          <p:cNvSpPr>
            <a:spLocks noChangeArrowheads="1"/>
          </p:cNvSpPr>
          <p:nvPr/>
        </p:nvSpPr>
        <p:spPr bwMode="auto">
          <a:xfrm>
            <a:off x="5226050" y="3820893"/>
            <a:ext cx="180975" cy="223838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5073650" y="2903318"/>
            <a:ext cx="847725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7" name="Rectangle 56"/>
          <p:cNvSpPr>
            <a:spLocks noChangeArrowheads="1"/>
          </p:cNvSpPr>
          <p:nvPr/>
        </p:nvSpPr>
        <p:spPr bwMode="auto">
          <a:xfrm>
            <a:off x="5272088" y="2292131"/>
            <a:ext cx="903287" cy="319087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8" name="Oval 57"/>
          <p:cNvSpPr>
            <a:spLocks noChangeArrowheads="1"/>
          </p:cNvSpPr>
          <p:nvPr/>
        </p:nvSpPr>
        <p:spPr bwMode="auto">
          <a:xfrm>
            <a:off x="5764213" y="3833593"/>
            <a:ext cx="179387" cy="223838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91443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0" name="Oval 59"/>
          <p:cNvSpPr>
            <a:spLocks noChangeArrowheads="1"/>
          </p:cNvSpPr>
          <p:nvPr/>
        </p:nvSpPr>
        <p:spPr bwMode="auto">
          <a:xfrm>
            <a:off x="6291263" y="3835181"/>
            <a:ext cx="179387" cy="225425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1" name="Oval 60"/>
          <p:cNvSpPr>
            <a:spLocks noChangeArrowheads="1"/>
          </p:cNvSpPr>
          <p:nvPr/>
        </p:nvSpPr>
        <p:spPr bwMode="auto">
          <a:xfrm>
            <a:off x="6099175" y="3838356"/>
            <a:ext cx="179388" cy="223837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2" name="Rectangle 61"/>
          <p:cNvSpPr>
            <a:spLocks noChangeArrowheads="1"/>
          </p:cNvSpPr>
          <p:nvPr/>
        </p:nvSpPr>
        <p:spPr bwMode="auto">
          <a:xfrm>
            <a:off x="6234113" y="2603281"/>
            <a:ext cx="227012" cy="307975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3" name="Rectangle 62"/>
          <p:cNvSpPr>
            <a:spLocks noChangeArrowheads="1"/>
          </p:cNvSpPr>
          <p:nvPr/>
        </p:nvSpPr>
        <p:spPr bwMode="auto">
          <a:xfrm>
            <a:off x="6618288" y="3212881"/>
            <a:ext cx="758825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6770688" y="2901731"/>
            <a:ext cx="758825" cy="288925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5" name="Rectangle 64"/>
          <p:cNvSpPr>
            <a:spLocks noChangeArrowheads="1"/>
          </p:cNvSpPr>
          <p:nvPr/>
        </p:nvSpPr>
        <p:spPr bwMode="auto">
          <a:xfrm>
            <a:off x="7432675" y="2274668"/>
            <a:ext cx="758825" cy="261938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6" name="Rectangle 65"/>
          <p:cNvSpPr>
            <a:spLocks noChangeArrowheads="1"/>
          </p:cNvSpPr>
          <p:nvPr/>
        </p:nvSpPr>
        <p:spPr bwMode="auto">
          <a:xfrm>
            <a:off x="7285038" y="2731868"/>
            <a:ext cx="760412" cy="165100"/>
          </a:xfrm>
          <a:prstGeom prst="rect">
            <a:avLst/>
          </a:prstGeom>
          <a:solidFill>
            <a:srgbClr val="92D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7" name="Oval 66"/>
          <p:cNvSpPr>
            <a:spLocks noChangeArrowheads="1"/>
          </p:cNvSpPr>
          <p:nvPr/>
        </p:nvSpPr>
        <p:spPr bwMode="auto">
          <a:xfrm>
            <a:off x="6543675" y="3833593"/>
            <a:ext cx="179388" cy="223838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8" name="Oval 67"/>
          <p:cNvSpPr>
            <a:spLocks noChangeArrowheads="1"/>
          </p:cNvSpPr>
          <p:nvPr/>
        </p:nvSpPr>
        <p:spPr bwMode="auto">
          <a:xfrm>
            <a:off x="6875463" y="3835181"/>
            <a:ext cx="179387" cy="225425"/>
          </a:xfrm>
          <a:prstGeom prst="ellipse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69" name="Oval 68"/>
          <p:cNvSpPr>
            <a:spLocks noChangeArrowheads="1"/>
          </p:cNvSpPr>
          <p:nvPr/>
        </p:nvSpPr>
        <p:spPr bwMode="auto">
          <a:xfrm>
            <a:off x="7402513" y="3838356"/>
            <a:ext cx="179387" cy="223837"/>
          </a:xfrm>
          <a:prstGeom prst="ellipse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0" name="Oval 69"/>
          <p:cNvSpPr>
            <a:spLocks noChangeArrowheads="1"/>
          </p:cNvSpPr>
          <p:nvPr/>
        </p:nvSpPr>
        <p:spPr bwMode="auto">
          <a:xfrm>
            <a:off x="7210425" y="3839943"/>
            <a:ext cx="179388" cy="225425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1" name="Rectangle 55"/>
          <p:cNvSpPr>
            <a:spLocks noChangeArrowheads="1"/>
          </p:cNvSpPr>
          <p:nvPr/>
        </p:nvSpPr>
        <p:spPr bwMode="auto">
          <a:xfrm>
            <a:off x="2417763" y="2628681"/>
            <a:ext cx="3787775" cy="873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2" name="Rectangle 56"/>
          <p:cNvSpPr>
            <a:spLocks noChangeArrowheads="1"/>
          </p:cNvSpPr>
          <p:nvPr/>
        </p:nvSpPr>
        <p:spPr bwMode="auto">
          <a:xfrm>
            <a:off x="3949700" y="2450881"/>
            <a:ext cx="1222375" cy="698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3" name="Rectangle 57"/>
          <p:cNvSpPr>
            <a:spLocks noChangeArrowheads="1"/>
          </p:cNvSpPr>
          <p:nvPr/>
        </p:nvSpPr>
        <p:spPr bwMode="auto">
          <a:xfrm>
            <a:off x="6470650" y="2288956"/>
            <a:ext cx="919163" cy="4127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4" name="Rectangle 73"/>
          <p:cNvSpPr>
            <a:spLocks noChangeArrowheads="1"/>
          </p:cNvSpPr>
          <p:nvPr/>
        </p:nvSpPr>
        <p:spPr bwMode="auto">
          <a:xfrm>
            <a:off x="3765550" y="3211293"/>
            <a:ext cx="776288" cy="28416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6386513" y="3225581"/>
            <a:ext cx="693737" cy="1809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5595938" y="3225581"/>
            <a:ext cx="760412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cxnSp>
        <p:nvCxnSpPr>
          <p:cNvPr id="77" name="Straight Arrow Connector 61"/>
          <p:cNvCxnSpPr>
            <a:cxnSpLocks noChangeShapeType="1"/>
          </p:cNvCxnSpPr>
          <p:nvPr/>
        </p:nvCxnSpPr>
        <p:spPr bwMode="auto">
          <a:xfrm rot="5400000">
            <a:off x="4661694" y="2221487"/>
            <a:ext cx="285750" cy="19526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78" name="TextBox 59"/>
          <p:cNvSpPr txBox="1">
            <a:spLocks noChangeArrowheads="1"/>
          </p:cNvSpPr>
          <p:nvPr/>
        </p:nvSpPr>
        <p:spPr bwMode="auto">
          <a:xfrm>
            <a:off x="4340079" y="1807235"/>
            <a:ext cx="14859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 dirty="0"/>
              <a:t>Primary Users</a:t>
            </a:r>
          </a:p>
        </p:txBody>
      </p:sp>
      <p:sp>
        <p:nvSpPr>
          <p:cNvPr id="79" name="TextBox 78"/>
          <p:cNvSpPr txBox="1">
            <a:spLocks noChangeArrowheads="1"/>
          </p:cNvSpPr>
          <p:nvPr/>
        </p:nvSpPr>
        <p:spPr bwMode="auto">
          <a:xfrm>
            <a:off x="1410237" y="1090565"/>
            <a:ext cx="80549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Tx/>
              <a:buNone/>
            </a:pPr>
            <a:r>
              <a:rPr lang="en-US" sz="2400" dirty="0">
                <a:sym typeface="Wingdings" pitchFamily="2" charset="2"/>
              </a:rPr>
              <a:t>Nodes record info for reserved time-spectrum blocks</a:t>
            </a:r>
            <a:endParaRPr lang="en-US" sz="2400" dirty="0"/>
          </a:p>
        </p:txBody>
      </p:sp>
      <p:sp>
        <p:nvSpPr>
          <p:cNvPr id="81" name="TextBox 19"/>
          <p:cNvSpPr txBox="1">
            <a:spLocks noChangeArrowheads="1"/>
          </p:cNvSpPr>
          <p:nvPr/>
        </p:nvSpPr>
        <p:spPr bwMode="auto">
          <a:xfrm rot="16200000">
            <a:off x="1551061" y="2594635"/>
            <a:ext cx="1041375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None/>
            </a:pPr>
            <a:r>
              <a:rPr lang="en-US" sz="1600" dirty="0"/>
              <a:t>Frequency</a:t>
            </a:r>
          </a:p>
        </p:txBody>
      </p:sp>
    </p:spTree>
    <p:extLst>
      <p:ext uri="{BB962C8B-B14F-4D97-AF65-F5344CB8AC3E}">
        <p14:creationId xmlns:p14="http://schemas.microsoft.com/office/powerpoint/2010/main" val="3110502281"/>
      </p:ext>
    </p:extLst>
  </p:cSld>
  <p:clrMapOvr>
    <a:masterClrMapping/>
  </p:clrMapOvr>
  <p:transition advTm="915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6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2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8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1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4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7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3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6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9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2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48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100"/>
                            </p:stCondLst>
                            <p:childTnLst>
                              <p:par>
                                <p:cTn id="59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4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7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3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6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69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72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750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800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4" grpId="0" animBg="1"/>
      <p:bldP spid="75" grpId="0" animBg="1"/>
      <p:bldP spid="7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B-SMART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/>
              <a:t>Which time-spectrum block should be reserved…?</a:t>
            </a:r>
          </a:p>
          <a:p>
            <a:pPr lvl="1"/>
            <a:r>
              <a:rPr lang="en-US" altLang="zh-CN" sz="2400" dirty="0"/>
              <a:t>How long…? How wide…?  </a:t>
            </a:r>
          </a:p>
          <a:p>
            <a:pPr eaLnBrk="1" hangingPunct="1"/>
            <a:r>
              <a:rPr lang="en-US" altLang="zh-CN" sz="2400" dirty="0">
                <a:solidFill>
                  <a:srgbClr val="FF0000"/>
                </a:solidFill>
              </a:rPr>
              <a:t>B-SMART</a:t>
            </a:r>
            <a:r>
              <a:rPr lang="en-US" altLang="zh-CN" sz="2400" dirty="0"/>
              <a:t> (distri</a:t>
            </a:r>
            <a:r>
              <a:rPr lang="en-US" altLang="zh-CN" sz="2400" u="sng" dirty="0"/>
              <a:t>b</a:t>
            </a:r>
            <a:r>
              <a:rPr lang="en-US" altLang="zh-CN" sz="2400" dirty="0"/>
              <a:t>uted </a:t>
            </a:r>
            <a:r>
              <a:rPr lang="en-US" altLang="zh-CN" sz="2400" u="sng" dirty="0"/>
              <a:t>s</a:t>
            </a:r>
            <a:r>
              <a:rPr lang="en-US" altLang="zh-CN" sz="2400" dirty="0"/>
              <a:t>pectru</a:t>
            </a:r>
            <a:r>
              <a:rPr lang="en-US" altLang="zh-CN" sz="2400" u="sng" dirty="0"/>
              <a:t>m</a:t>
            </a:r>
            <a:r>
              <a:rPr lang="en-US" altLang="zh-CN" sz="2400" dirty="0"/>
              <a:t> </a:t>
            </a:r>
            <a:r>
              <a:rPr lang="en-US" altLang="zh-CN" sz="2400" u="sng" dirty="0"/>
              <a:t>a</a:t>
            </a:r>
            <a:r>
              <a:rPr lang="en-US" altLang="zh-CN" sz="2400" dirty="0"/>
              <a:t>llocation ove</a:t>
            </a:r>
            <a:r>
              <a:rPr lang="en-US" altLang="zh-CN" sz="2400" u="sng" dirty="0"/>
              <a:t>r</a:t>
            </a:r>
            <a:r>
              <a:rPr lang="en-US" altLang="zh-CN" sz="2400" dirty="0"/>
              <a:t> whi</a:t>
            </a:r>
            <a:r>
              <a:rPr lang="en-US" altLang="zh-CN" sz="2400" u="sng" dirty="0"/>
              <a:t>t</a:t>
            </a:r>
            <a:r>
              <a:rPr lang="en-US" altLang="zh-CN" sz="2400" dirty="0"/>
              <a:t>e spaces)</a:t>
            </a:r>
          </a:p>
          <a:p>
            <a:pPr eaLnBrk="1" hangingPunct="1"/>
            <a:r>
              <a:rPr lang="en-US" altLang="zh-CN" sz="2400" dirty="0"/>
              <a:t>Design Principles</a:t>
            </a: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5029200" y="2756095"/>
            <a:ext cx="8229600" cy="45307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166648" y="3271967"/>
            <a:ext cx="3421352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000" dirty="0">
                <a:latin typeface="Arial" pitchFamily="34" charset="0"/>
                <a:cs typeface="Arial" pitchFamily="34" charset="0"/>
              </a:rPr>
              <a:t>1. 	Try to assign each flow </a:t>
            </a:r>
            <a:br>
              <a:rPr lang="en-US" sz="2000" dirty="0">
                <a:latin typeface="Arial" pitchFamily="34" charset="0"/>
                <a:cs typeface="Arial" pitchFamily="34" charset="0"/>
              </a:rPr>
            </a:br>
            <a:r>
              <a:rPr lang="en-US" sz="2000" dirty="0">
                <a:latin typeface="Arial" pitchFamily="34" charset="0"/>
                <a:cs typeface="Arial" pitchFamily="34" charset="0"/>
              </a:rPr>
              <a:t>blocks of bandwidth B/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151798" y="4170402"/>
            <a:ext cx="5221460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000" dirty="0">
                <a:latin typeface="Arial" pitchFamily="34" charset="0"/>
                <a:cs typeface="Arial" pitchFamily="34" charset="0"/>
              </a:rPr>
              <a:t>2. 	Choose optimal transmission duration </a:t>
            </a:r>
            <a:r>
              <a:rPr lang="en-US" sz="2000" dirty="0">
                <a:latin typeface="cmmi10"/>
                <a:cs typeface="Arial" pitchFamily="34" charset="0"/>
                <a:sym typeface="Symbol"/>
              </a:rPr>
              <a:t>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t</a:t>
            </a:r>
            <a:endParaRPr lang="en-US" sz="2000" dirty="0"/>
          </a:p>
        </p:txBody>
      </p:sp>
      <p:sp>
        <p:nvSpPr>
          <p:cNvPr id="17" name="TextBox 16"/>
          <p:cNvSpPr txBox="1"/>
          <p:nvPr/>
        </p:nvSpPr>
        <p:spPr>
          <a:xfrm>
            <a:off x="5892800" y="3193143"/>
            <a:ext cx="27898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: Total available spectrum</a:t>
            </a:r>
          </a:p>
          <a:p>
            <a:r>
              <a:rPr lang="en-US" dirty="0"/>
              <a:t>N: Number of disjoint flows</a:t>
            </a:r>
          </a:p>
        </p:txBody>
      </p:sp>
      <p:cxnSp>
        <p:nvCxnSpPr>
          <p:cNvPr id="19" name="Straight Arrow Connector 18"/>
          <p:cNvCxnSpPr>
            <a:stCxn id="17" idx="1"/>
          </p:cNvCxnSpPr>
          <p:nvPr/>
        </p:nvCxnSpPr>
        <p:spPr>
          <a:xfrm rot="10800000" flipV="1">
            <a:off x="5384800" y="3516309"/>
            <a:ext cx="508000" cy="19934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Group 12"/>
          <p:cNvGrpSpPr/>
          <p:nvPr/>
        </p:nvGrpSpPr>
        <p:grpSpPr>
          <a:xfrm>
            <a:off x="1683657" y="4884058"/>
            <a:ext cx="6720113" cy="1153885"/>
            <a:chOff x="1683657" y="4884058"/>
            <a:chExt cx="6720113" cy="1153885"/>
          </a:xfrm>
        </p:grpSpPr>
        <p:sp>
          <p:nvSpPr>
            <p:cNvPr id="22" name="Rounded Rectangle 21"/>
            <p:cNvSpPr/>
            <p:nvPr/>
          </p:nvSpPr>
          <p:spPr>
            <a:xfrm>
              <a:off x="1683657" y="4949371"/>
              <a:ext cx="2496457" cy="1045029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/>
                <a:t>Long blocks: </a:t>
              </a:r>
            </a:p>
            <a:p>
              <a:pPr algn="ctr"/>
              <a:r>
                <a:rPr lang="en-US" sz="2000" b="1" dirty="0"/>
                <a:t>Higher delay</a:t>
              </a: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5711369" y="4884058"/>
              <a:ext cx="2692401" cy="1153885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b="1" dirty="0"/>
                <a:t>Short blocks: </a:t>
              </a:r>
            </a:p>
            <a:p>
              <a:pPr algn="ctr"/>
              <a:r>
                <a:rPr lang="en-US" sz="2000" b="1" dirty="0"/>
                <a:t>More congestion on control channel</a:t>
              </a:r>
            </a:p>
          </p:txBody>
        </p:sp>
        <p:sp>
          <p:nvSpPr>
            <p:cNvPr id="24" name="Left-Right Arrow 23"/>
            <p:cNvSpPr/>
            <p:nvPr/>
          </p:nvSpPr>
          <p:spPr>
            <a:xfrm>
              <a:off x="4281714" y="5138058"/>
              <a:ext cx="1320800" cy="609600"/>
            </a:xfrm>
            <a:prstGeom prst="leftRightArrow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5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7979624"/>
      </p:ext>
    </p:extLst>
  </p:cSld>
  <p:clrMapOvr>
    <a:masterClrMapping/>
  </p:clrMapOvr>
  <p:transition advTm="10762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</a:rPr>
              <a:t>B-SMART</a:t>
            </a:r>
          </a:p>
        </p:txBody>
      </p:sp>
      <p:sp>
        <p:nvSpPr>
          <p:cNvPr id="271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sz="2400" dirty="0"/>
              <a:t>Upper bound </a:t>
            </a:r>
            <a:r>
              <a:rPr lang="en-US" altLang="zh-CN" sz="2400" dirty="0">
                <a:latin typeface="Gill Sans MT"/>
              </a:rPr>
              <a:t>T</a:t>
            </a:r>
            <a:r>
              <a:rPr lang="en-US" altLang="zh-CN" sz="2400" baseline="-25000" dirty="0">
                <a:latin typeface="Gill Sans MT"/>
              </a:rPr>
              <a:t>max</a:t>
            </a:r>
            <a:r>
              <a:rPr lang="en-US" altLang="zh-CN" sz="2400" dirty="0"/>
              <a:t>~10ms on maximum block duration</a:t>
            </a:r>
          </a:p>
          <a:p>
            <a:pPr eaLnBrk="1" hangingPunct="1"/>
            <a:r>
              <a:rPr lang="en-US" altLang="zh-CN" sz="2400" dirty="0"/>
              <a:t>Nodes always try to send for </a:t>
            </a:r>
            <a:r>
              <a:rPr lang="en-US" altLang="zh-CN" sz="2400" dirty="0" err="1">
                <a:latin typeface="Gill Sans MT"/>
              </a:rPr>
              <a:t>T</a:t>
            </a:r>
            <a:r>
              <a:rPr lang="en-US" altLang="zh-CN" sz="2400" baseline="-25000" dirty="0" err="1">
                <a:latin typeface="Gill Sans MT"/>
              </a:rPr>
              <a:t>max</a:t>
            </a:r>
            <a:endParaRPr lang="en-US" altLang="zh-CN" sz="2400" dirty="0"/>
          </a:p>
          <a:p>
            <a:pPr marL="539496" indent="-457200" eaLnBrk="1" hangingPunct="1">
              <a:buFont typeface="+mj-lt"/>
              <a:buAutoNum type="arabicPeriod"/>
            </a:pPr>
            <a:endParaRPr lang="en-US" altLang="zh-CN" sz="2400" dirty="0">
              <a:latin typeface="cmsy10"/>
            </a:endParaRPr>
          </a:p>
          <a:p>
            <a:pPr eaLnBrk="1" hangingPunct="1"/>
            <a:endParaRPr lang="en-US" altLang="zh-CN" sz="2400" dirty="0">
              <a:latin typeface="cmsy10"/>
            </a:endParaRPr>
          </a:p>
          <a:p>
            <a:pPr eaLnBrk="1" hangingPunct="1"/>
            <a:endParaRPr lang="en-US" altLang="zh-CN" sz="2400" dirty="0"/>
          </a:p>
          <a:p>
            <a:pPr lvl="2" eaLnBrk="1" hangingPunct="1"/>
            <a:endParaRPr lang="en-US" altLang="zh-CN" dirty="0"/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5029200" y="2756095"/>
            <a:ext cx="8229600" cy="45307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65760" marR="0" lvl="0" indent="-283464" algn="l" defTabSz="914400" rtl="0" eaLnBrk="1" fontAlgn="auto" latinLnBrk="0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2"/>
              <a:buChar char=""/>
              <a:tabLst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82989" y="2822025"/>
            <a:ext cx="4263182" cy="1015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/>
              <a:t>1.   Find smallest bandwidth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/>
              <a:t>b </a:t>
            </a:r>
          </a:p>
          <a:p>
            <a:pPr marL="539496" indent="-457200"/>
            <a:r>
              <a:rPr lang="en-US" altLang="zh-CN" sz="2000" dirty="0"/>
              <a:t>for which current queue-length </a:t>
            </a:r>
          </a:p>
          <a:p>
            <a:pPr marL="539496" indent="-457200"/>
            <a:r>
              <a:rPr lang="en-US" altLang="zh-CN" sz="2000" dirty="0"/>
              <a:t>is sufficient to fill block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/>
              <a:t>b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 err="1"/>
              <a:t>T</a:t>
            </a:r>
            <a:r>
              <a:rPr lang="en-US" altLang="zh-CN" sz="2000" baseline="-25000" dirty="0" err="1"/>
              <a:t>max</a:t>
            </a:r>
            <a:endParaRPr lang="en-US" altLang="zh-CN" sz="2000" baseline="-25000" dirty="0"/>
          </a:p>
        </p:txBody>
      </p:sp>
      <p:sp>
        <p:nvSpPr>
          <p:cNvPr id="17" name="TextBox 16"/>
          <p:cNvSpPr txBox="1"/>
          <p:nvPr/>
        </p:nvSpPr>
        <p:spPr>
          <a:xfrm>
            <a:off x="475731" y="3961397"/>
            <a:ext cx="4284954" cy="4001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/>
              <a:t>2.   </a:t>
            </a:r>
            <a:r>
              <a:rPr lang="en-US" altLang="zh-CN" sz="2000" b="1" dirty="0"/>
              <a:t>If</a:t>
            </a:r>
            <a:r>
              <a:rPr lang="en-US" altLang="zh-CN" sz="2000" dirty="0"/>
              <a:t>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/>
              <a:t>b </a:t>
            </a:r>
            <a:r>
              <a:rPr lang="en-US" altLang="zh-CN" sz="2000" dirty="0">
                <a:latin typeface="cmsy10"/>
              </a:rPr>
              <a:t>≥ </a:t>
            </a:r>
            <a:r>
              <a:rPr lang="en-US" altLang="zh-CN" sz="2000" dirty="0">
                <a:latin typeface="cmsy10"/>
                <a:sym typeface="Symbol"/>
              </a:rPr>
              <a:t></a:t>
            </a:r>
            <a:r>
              <a:rPr lang="en-US" altLang="zh-CN" sz="2000" dirty="0"/>
              <a:t>B/N</a:t>
            </a:r>
            <a:r>
              <a:rPr lang="en-US" altLang="zh-CN" sz="2000" dirty="0">
                <a:latin typeface="cmsy10"/>
                <a:sym typeface="Symbol"/>
              </a:rPr>
              <a:t></a:t>
            </a:r>
            <a:r>
              <a:rPr lang="en-US" altLang="zh-CN" sz="2000" dirty="0">
                <a:latin typeface="cmsy10"/>
              </a:rPr>
              <a:t> </a:t>
            </a:r>
            <a:r>
              <a:rPr lang="en-US" altLang="zh-CN" sz="2000" b="1" dirty="0"/>
              <a:t>then</a:t>
            </a:r>
            <a:r>
              <a:rPr lang="en-US" altLang="zh-CN" sz="2000" dirty="0"/>
              <a:t>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/>
              <a:t>b := </a:t>
            </a:r>
            <a:r>
              <a:rPr lang="en-US" altLang="zh-CN" sz="2000" dirty="0">
                <a:latin typeface="cmsy10"/>
                <a:sym typeface="Symbol"/>
              </a:rPr>
              <a:t></a:t>
            </a:r>
            <a:r>
              <a:rPr lang="en-US" altLang="zh-CN" sz="2000" dirty="0"/>
              <a:t>B/N</a:t>
            </a:r>
            <a:r>
              <a:rPr lang="en-US" altLang="zh-CN" sz="2000" dirty="0">
                <a:latin typeface="cmsy10"/>
                <a:sym typeface="Symbol"/>
              </a:rPr>
              <a:t></a:t>
            </a:r>
            <a:endParaRPr lang="en-US" altLang="zh-CN" sz="2000" baseline="-25000" dirty="0"/>
          </a:p>
        </p:txBody>
      </p:sp>
      <p:sp>
        <p:nvSpPr>
          <p:cNvPr id="18" name="TextBox 17"/>
          <p:cNvSpPr txBox="1"/>
          <p:nvPr/>
        </p:nvSpPr>
        <p:spPr>
          <a:xfrm>
            <a:off x="475731" y="4498425"/>
            <a:ext cx="4263182" cy="10156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/>
              <a:t>3.   Find placement of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 err="1"/>
              <a:t>bx</a:t>
            </a:r>
            <a:r>
              <a:rPr lang="en-US" altLang="zh-CN" sz="2000" dirty="0" err="1">
                <a:latin typeface="cmmi10"/>
                <a:sym typeface="Symbol"/>
              </a:rPr>
              <a:t></a:t>
            </a:r>
            <a:r>
              <a:rPr lang="en-US" altLang="zh-CN" sz="2000" dirty="0" err="1"/>
              <a:t>t</a:t>
            </a:r>
            <a:r>
              <a:rPr lang="en-US" altLang="zh-CN" sz="2000" dirty="0"/>
              <a:t> block</a:t>
            </a:r>
          </a:p>
          <a:p>
            <a:pPr marL="539496" indent="-457200"/>
            <a:r>
              <a:rPr lang="en-US" altLang="zh-CN" sz="2000" dirty="0"/>
              <a:t>that </a:t>
            </a:r>
            <a:r>
              <a:rPr lang="en-US" altLang="zh-CN" sz="2000" dirty="0">
                <a:solidFill>
                  <a:srgbClr val="FF0000"/>
                </a:solidFill>
              </a:rPr>
              <a:t>minimizes finishing time </a:t>
            </a:r>
            <a:r>
              <a:rPr lang="en-US" altLang="zh-CN" sz="2000" dirty="0"/>
              <a:t>and does</a:t>
            </a:r>
          </a:p>
          <a:p>
            <a:pPr marL="539496" indent="-457200"/>
            <a:r>
              <a:rPr lang="en-US" altLang="zh-CN" sz="2000" dirty="0"/>
              <a:t>not overlap with any other block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97502" y="5594254"/>
            <a:ext cx="4263182" cy="70788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539496" indent="-457200"/>
            <a:r>
              <a:rPr lang="en-US" altLang="zh-CN" sz="2000" dirty="0"/>
              <a:t>4.   </a:t>
            </a:r>
            <a:r>
              <a:rPr lang="en-US" altLang="zh-CN" sz="2000" b="1" dirty="0"/>
              <a:t>If</a:t>
            </a:r>
            <a:r>
              <a:rPr lang="en-US" altLang="zh-CN" sz="2000" dirty="0"/>
              <a:t> no such block can be placed due</a:t>
            </a:r>
          </a:p>
          <a:p>
            <a:pPr marL="539496" indent="-457200"/>
            <a:r>
              <a:rPr lang="en-US" altLang="zh-CN" sz="2000" dirty="0"/>
              <a:t>prohibited bands </a:t>
            </a:r>
            <a:r>
              <a:rPr lang="en-US" altLang="zh-CN" sz="2000" b="1" dirty="0">
                <a:sym typeface="Wingdings" pitchFamily="2" charset="2"/>
              </a:rPr>
              <a:t>then</a:t>
            </a:r>
            <a:r>
              <a:rPr lang="en-US" altLang="zh-CN" sz="2000" dirty="0">
                <a:sym typeface="Wingdings" pitchFamily="2" charset="2"/>
              </a:rPr>
              <a:t>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>
                <a:sym typeface="Wingdings" pitchFamily="2" charset="2"/>
              </a:rPr>
              <a:t>b := </a:t>
            </a:r>
            <a:r>
              <a:rPr lang="en-US" altLang="zh-CN" sz="2000" dirty="0">
                <a:latin typeface="cmmi10"/>
                <a:sym typeface="Symbol"/>
              </a:rPr>
              <a:t></a:t>
            </a:r>
            <a:r>
              <a:rPr lang="en-US" altLang="zh-CN" sz="2000" dirty="0">
                <a:sym typeface="Wingdings" pitchFamily="2" charset="2"/>
              </a:rPr>
              <a:t>b/2</a:t>
            </a:r>
            <a:endParaRPr lang="en-US" altLang="zh-CN" sz="2000" dirty="0"/>
          </a:p>
        </p:txBody>
      </p:sp>
      <p:grpSp>
        <p:nvGrpSpPr>
          <p:cNvPr id="2" name="Group 49"/>
          <p:cNvGrpSpPr/>
          <p:nvPr/>
        </p:nvGrpSpPr>
        <p:grpSpPr>
          <a:xfrm>
            <a:off x="174172" y="3324225"/>
            <a:ext cx="323331" cy="2626636"/>
            <a:chOff x="174172" y="3324225"/>
            <a:chExt cx="323331" cy="2626636"/>
          </a:xfrm>
        </p:grpSpPr>
        <p:cxnSp>
          <p:nvCxnSpPr>
            <p:cNvPr id="22" name="Straight Connector 21"/>
            <p:cNvCxnSpPr>
              <a:stCxn id="19" idx="1"/>
            </p:cNvCxnSpPr>
            <p:nvPr/>
          </p:nvCxnSpPr>
          <p:spPr>
            <a:xfrm rot="10800000" flipV="1">
              <a:off x="174172" y="5948197"/>
              <a:ext cx="323331" cy="26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 flipH="1" flipV="1">
              <a:off x="-1123722" y="4636639"/>
              <a:ext cx="2626636" cy="180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endCxn id="9" idx="1"/>
            </p:cNvCxnSpPr>
            <p:nvPr/>
          </p:nvCxnSpPr>
          <p:spPr>
            <a:xfrm>
              <a:off x="190500" y="3328988"/>
              <a:ext cx="292489" cy="869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2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4276612" y="5497181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33" name="Straight Arrow Connector 11"/>
          <p:cNvCxnSpPr>
            <a:cxnSpLocks noChangeShapeType="1"/>
          </p:cNvCxnSpPr>
          <p:nvPr/>
        </p:nvCxnSpPr>
        <p:spPr bwMode="auto">
          <a:xfrm rot="5400000" flipH="1" flipV="1">
            <a:off x="4276612" y="5490831"/>
            <a:ext cx="1409700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34" name="Rectangle 33"/>
          <p:cNvSpPr>
            <a:spLocks noChangeArrowheads="1"/>
          </p:cNvSpPr>
          <p:nvPr/>
        </p:nvSpPr>
        <p:spPr bwMode="auto">
          <a:xfrm>
            <a:off x="5297488" y="5866048"/>
            <a:ext cx="944562" cy="31591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5" name="Rectangle 34"/>
          <p:cNvSpPr>
            <a:spLocks noChangeArrowheads="1"/>
          </p:cNvSpPr>
          <p:nvPr/>
        </p:nvSpPr>
        <p:spPr bwMode="auto">
          <a:xfrm>
            <a:off x="5658531" y="4999500"/>
            <a:ext cx="838200" cy="312737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6" name="Rectangle 28"/>
          <p:cNvSpPr>
            <a:spLocks noChangeArrowheads="1"/>
          </p:cNvSpPr>
          <p:nvPr/>
        </p:nvSpPr>
        <p:spPr bwMode="auto">
          <a:xfrm>
            <a:off x="5014006" y="5596400"/>
            <a:ext cx="1751012" cy="2270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7" name="Rectangle 36"/>
          <p:cNvSpPr>
            <a:spLocks noChangeArrowheads="1"/>
          </p:cNvSpPr>
          <p:nvPr/>
        </p:nvSpPr>
        <p:spPr bwMode="auto">
          <a:xfrm>
            <a:off x="6560231" y="5826587"/>
            <a:ext cx="804862" cy="293688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8" name="Rectangle 37"/>
          <p:cNvSpPr>
            <a:spLocks noChangeArrowheads="1"/>
          </p:cNvSpPr>
          <p:nvPr/>
        </p:nvSpPr>
        <p:spPr bwMode="auto">
          <a:xfrm>
            <a:off x="7657193" y="5588462"/>
            <a:ext cx="847725" cy="600075"/>
          </a:xfrm>
          <a:prstGeom prst="rect">
            <a:avLst/>
          </a:prstGeom>
          <a:solidFill>
            <a:srgbClr val="99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0" name="Rectangle 55"/>
          <p:cNvSpPr>
            <a:spLocks noChangeArrowheads="1"/>
          </p:cNvSpPr>
          <p:nvPr/>
        </p:nvSpPr>
        <p:spPr bwMode="auto">
          <a:xfrm>
            <a:off x="5001306" y="5313825"/>
            <a:ext cx="3787775" cy="87312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1" name="Rectangle 56"/>
          <p:cNvSpPr>
            <a:spLocks noChangeArrowheads="1"/>
          </p:cNvSpPr>
          <p:nvPr/>
        </p:nvSpPr>
        <p:spPr bwMode="auto">
          <a:xfrm>
            <a:off x="6533243" y="5136025"/>
            <a:ext cx="1222375" cy="698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2" name="Rectangle 41"/>
          <p:cNvSpPr>
            <a:spLocks noChangeArrowheads="1"/>
          </p:cNvSpPr>
          <p:nvPr/>
        </p:nvSpPr>
        <p:spPr bwMode="auto">
          <a:xfrm>
            <a:off x="6392636" y="5881923"/>
            <a:ext cx="776288" cy="284163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43" name="Rectangle 42"/>
          <p:cNvSpPr>
            <a:spLocks noChangeArrowheads="1"/>
          </p:cNvSpPr>
          <p:nvPr/>
        </p:nvSpPr>
        <p:spPr bwMode="auto">
          <a:xfrm>
            <a:off x="8135938" y="5823640"/>
            <a:ext cx="760412" cy="290512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cxnSp>
        <p:nvCxnSpPr>
          <p:cNvPr id="46" name="Straight Arrow Connector 9"/>
          <p:cNvCxnSpPr>
            <a:cxnSpLocks noChangeShapeType="1"/>
          </p:cNvCxnSpPr>
          <p:nvPr/>
        </p:nvCxnSpPr>
        <p:spPr bwMode="auto">
          <a:xfrm flipV="1">
            <a:off x="4996770" y="6197601"/>
            <a:ext cx="4147230" cy="133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5555115" y="2837541"/>
            <a:ext cx="758599" cy="849086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3" name="TextBox 52"/>
          <p:cNvSpPr txBox="1"/>
          <p:nvPr/>
        </p:nvSpPr>
        <p:spPr>
          <a:xfrm>
            <a:off x="5646058" y="3715657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endParaRPr lang="en-US" baseline="-25000" dirty="0">
              <a:latin typeface="Gill Sans MT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7714343" y="3360056"/>
            <a:ext cx="1125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mmi10"/>
                <a:sym typeface="Symbol"/>
              </a:rPr>
              <a:t></a:t>
            </a:r>
            <a:r>
              <a:rPr lang="en-US" dirty="0">
                <a:latin typeface="Gill Sans MT"/>
              </a:rPr>
              <a:t>b=</a:t>
            </a:r>
            <a:r>
              <a:rPr lang="en-US" dirty="0">
                <a:latin typeface="cmsy10"/>
                <a:sym typeface="Symbol"/>
              </a:rPr>
              <a:t></a:t>
            </a:r>
            <a:r>
              <a:rPr lang="en-US" dirty="0">
                <a:latin typeface="Gill Sans MT"/>
              </a:rPr>
              <a:t>B/N</a:t>
            </a:r>
            <a:r>
              <a:rPr lang="en-US" dirty="0">
                <a:latin typeface="cmsy10"/>
                <a:sym typeface="Symbol"/>
              </a:rPr>
              <a:t></a:t>
            </a:r>
            <a:endParaRPr lang="en-US" dirty="0">
              <a:latin typeface="cmsy10"/>
            </a:endParaRPr>
          </a:p>
        </p:txBody>
      </p:sp>
      <p:sp>
        <p:nvSpPr>
          <p:cNvPr id="55" name="Multiply 54"/>
          <p:cNvSpPr/>
          <p:nvPr/>
        </p:nvSpPr>
        <p:spPr>
          <a:xfrm>
            <a:off x="5036456" y="2460171"/>
            <a:ext cx="1785258" cy="1596572"/>
          </a:xfrm>
          <a:prstGeom prst="mathMultiply">
            <a:avLst>
              <a:gd name="adj1" fmla="val 11020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/>
          <p:cNvSpPr>
            <a:spLocks noChangeArrowheads="1"/>
          </p:cNvSpPr>
          <p:nvPr/>
        </p:nvSpPr>
        <p:spPr bwMode="auto">
          <a:xfrm>
            <a:off x="6926715" y="3352798"/>
            <a:ext cx="758599" cy="370115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57" name="TextBox 56"/>
          <p:cNvSpPr txBox="1"/>
          <p:nvPr/>
        </p:nvSpPr>
        <p:spPr>
          <a:xfrm>
            <a:off x="7032172" y="3780970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endParaRPr lang="en-US" baseline="-25000" dirty="0">
              <a:latin typeface="Gill Sans MT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050972" y="306251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cmmi10"/>
                <a:sym typeface="Symbol"/>
              </a:rPr>
              <a:t></a:t>
            </a:r>
            <a:r>
              <a:rPr lang="en-US" dirty="0">
                <a:latin typeface="Gill Sans MT"/>
              </a:rPr>
              <a:t>b</a:t>
            </a:r>
            <a:endParaRPr lang="en-US" dirty="0">
              <a:latin typeface="cmsy10"/>
            </a:endParaRPr>
          </a:p>
        </p:txBody>
      </p: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047116" y="4898571"/>
            <a:ext cx="758599" cy="370115"/>
          </a:xfrm>
          <a:prstGeom prst="rect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381000" indent="-381000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5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30849106"/>
      </p:ext>
    </p:extLst>
  </p:cSld>
  <p:clrMapOvr>
    <a:masterClrMapping/>
  </p:clrMapOvr>
  <p:transition advTm="9974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3" presetClass="path" presetSubtype="0" accel="50000" decel="50000" fill="hold" grpId="1" nodeType="after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2.77778E-6 3.4104E-6 L 0.31667 3.4104E-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31667 3.4104E-6 L 0.19757 0.0793 " pathEditMode="relative" rAng="0" ptsTypes="AA">
                                      <p:cBhvr>
                                        <p:cTn id="59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" y="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9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40" grpId="0" animBg="1"/>
      <p:bldP spid="41" grpId="0" animBg="1"/>
      <p:bldP spid="42" grpId="0" animBg="1"/>
      <p:bldP spid="43" grpId="0" animBg="1"/>
      <p:bldP spid="54" grpId="0"/>
      <p:bldP spid="54" grpId="1"/>
      <p:bldP spid="55" grpId="0" animBg="1"/>
      <p:bldP spid="56" grpId="0" animBg="1"/>
      <p:bldP spid="56" grpId="1" animBg="1"/>
      <p:bldP spid="57" grpId="0"/>
      <p:bldP spid="57" grpId="1"/>
      <p:bldP spid="59" grpId="0" animBg="1"/>
      <p:bldP spid="59" grpId="1" animBg="1"/>
      <p:bldP spid="59" grpId="2" animBg="1"/>
      <p:bldP spid="59" grpId="3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33CC"/>
                </a:solidFill>
                <a:ea typeface="+mj-ea"/>
              </a:rPr>
              <a:t>Example</a:t>
            </a:r>
          </a:p>
        </p:txBody>
      </p:sp>
      <p:cxnSp>
        <p:nvCxnSpPr>
          <p:cNvPr id="27652" name="Straight Arrow Connector 5"/>
          <p:cNvCxnSpPr>
            <a:cxnSpLocks noChangeShapeType="1"/>
          </p:cNvCxnSpPr>
          <p:nvPr/>
        </p:nvCxnSpPr>
        <p:spPr bwMode="auto">
          <a:xfrm>
            <a:off x="2015198" y="5764237"/>
            <a:ext cx="6324600" cy="1588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27653" name="Straight Arrow Connector 10"/>
          <p:cNvCxnSpPr>
            <a:cxnSpLocks noChangeShapeType="1"/>
          </p:cNvCxnSpPr>
          <p:nvPr/>
        </p:nvCxnSpPr>
        <p:spPr bwMode="auto">
          <a:xfrm rot="-5400000">
            <a:off x="642011" y="4316437"/>
            <a:ext cx="2897188" cy="158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27654" name="Rectangle 11"/>
          <p:cNvSpPr>
            <a:spLocks noChangeArrowheads="1"/>
          </p:cNvSpPr>
          <p:nvPr/>
        </p:nvSpPr>
        <p:spPr bwMode="auto">
          <a:xfrm>
            <a:off x="2319998" y="4545037"/>
            <a:ext cx="1676400" cy="12192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1 (N=1)</a:t>
            </a:r>
          </a:p>
        </p:txBody>
      </p:sp>
      <p:sp>
        <p:nvSpPr>
          <p:cNvPr id="27655" name="Rectangle 12"/>
          <p:cNvSpPr>
            <a:spLocks noChangeArrowheads="1"/>
          </p:cNvSpPr>
          <p:nvPr/>
        </p:nvSpPr>
        <p:spPr bwMode="auto">
          <a:xfrm>
            <a:off x="2548598" y="3325837"/>
            <a:ext cx="1752600" cy="12192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2(N=2)</a:t>
            </a:r>
          </a:p>
        </p:txBody>
      </p:sp>
      <p:sp>
        <p:nvSpPr>
          <p:cNvPr id="27656" name="Rectangle 13"/>
          <p:cNvSpPr>
            <a:spLocks noChangeArrowheads="1"/>
          </p:cNvSpPr>
          <p:nvPr/>
        </p:nvSpPr>
        <p:spPr bwMode="auto">
          <a:xfrm>
            <a:off x="3996398" y="4545037"/>
            <a:ext cx="1600200" cy="12192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3 (N=3)</a:t>
            </a:r>
          </a:p>
        </p:txBody>
      </p:sp>
      <p:sp>
        <p:nvSpPr>
          <p:cNvPr id="27657" name="Rectangle 14"/>
          <p:cNvSpPr>
            <a:spLocks noChangeArrowheads="1"/>
          </p:cNvSpPr>
          <p:nvPr/>
        </p:nvSpPr>
        <p:spPr bwMode="auto">
          <a:xfrm>
            <a:off x="20913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1</a:t>
            </a:r>
          </a:p>
        </p:txBody>
      </p:sp>
      <p:sp>
        <p:nvSpPr>
          <p:cNvPr id="27658" name="Rectangle 15"/>
          <p:cNvSpPr>
            <a:spLocks noChangeArrowheads="1"/>
          </p:cNvSpPr>
          <p:nvPr/>
        </p:nvSpPr>
        <p:spPr bwMode="auto">
          <a:xfrm>
            <a:off x="23199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2</a:t>
            </a:r>
          </a:p>
        </p:txBody>
      </p:sp>
      <p:sp>
        <p:nvSpPr>
          <p:cNvPr id="27659" name="Rectangle 16"/>
          <p:cNvSpPr>
            <a:spLocks noChangeArrowheads="1"/>
          </p:cNvSpPr>
          <p:nvPr/>
        </p:nvSpPr>
        <p:spPr bwMode="auto">
          <a:xfrm>
            <a:off x="25485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3</a:t>
            </a:r>
          </a:p>
        </p:txBody>
      </p:sp>
      <p:sp>
        <p:nvSpPr>
          <p:cNvPr id="27660" name="Rectangle 17"/>
          <p:cNvSpPr>
            <a:spLocks noChangeArrowheads="1"/>
          </p:cNvSpPr>
          <p:nvPr/>
        </p:nvSpPr>
        <p:spPr bwMode="auto">
          <a:xfrm>
            <a:off x="27771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4</a:t>
            </a:r>
          </a:p>
        </p:txBody>
      </p:sp>
      <p:sp>
        <p:nvSpPr>
          <p:cNvPr id="27661" name="Rectangle 18"/>
          <p:cNvSpPr>
            <a:spLocks noChangeArrowheads="1"/>
          </p:cNvSpPr>
          <p:nvPr/>
        </p:nvSpPr>
        <p:spPr bwMode="auto">
          <a:xfrm>
            <a:off x="30057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5</a:t>
            </a:r>
          </a:p>
        </p:txBody>
      </p:sp>
      <p:sp>
        <p:nvSpPr>
          <p:cNvPr id="27662" name="Rectangle 19"/>
          <p:cNvSpPr>
            <a:spLocks noChangeArrowheads="1"/>
          </p:cNvSpPr>
          <p:nvPr/>
        </p:nvSpPr>
        <p:spPr bwMode="auto">
          <a:xfrm>
            <a:off x="32343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6</a:t>
            </a:r>
          </a:p>
        </p:txBody>
      </p:sp>
      <p:sp>
        <p:nvSpPr>
          <p:cNvPr id="27663" name="Rectangle 22"/>
          <p:cNvSpPr>
            <a:spLocks noChangeArrowheads="1"/>
          </p:cNvSpPr>
          <p:nvPr/>
        </p:nvSpPr>
        <p:spPr bwMode="auto">
          <a:xfrm>
            <a:off x="4301198" y="39354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5(N=5)</a:t>
            </a:r>
          </a:p>
        </p:txBody>
      </p:sp>
      <p:sp>
        <p:nvSpPr>
          <p:cNvPr id="27664" name="Rectangle 23"/>
          <p:cNvSpPr>
            <a:spLocks noChangeArrowheads="1"/>
          </p:cNvSpPr>
          <p:nvPr/>
        </p:nvSpPr>
        <p:spPr bwMode="auto">
          <a:xfrm>
            <a:off x="4301198" y="33258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4 (N=4)</a:t>
            </a:r>
          </a:p>
        </p:txBody>
      </p:sp>
      <p:sp>
        <p:nvSpPr>
          <p:cNvPr id="27665" name="TextBox 25"/>
          <p:cNvSpPr txBox="1">
            <a:spLocks noChangeArrowheads="1"/>
          </p:cNvSpPr>
          <p:nvPr/>
        </p:nvSpPr>
        <p:spPr bwMode="auto">
          <a:xfrm>
            <a:off x="1251611" y="4164037"/>
            <a:ext cx="915987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800"/>
              <a:t>40MHz</a:t>
            </a:r>
          </a:p>
        </p:txBody>
      </p:sp>
      <p:sp>
        <p:nvSpPr>
          <p:cNvPr id="27666" name="TextBox 28"/>
          <p:cNvSpPr txBox="1">
            <a:spLocks noChangeArrowheads="1"/>
          </p:cNvSpPr>
          <p:nvPr/>
        </p:nvSpPr>
        <p:spPr bwMode="auto">
          <a:xfrm>
            <a:off x="1226211" y="2955950"/>
            <a:ext cx="94138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/>
              <a:t>80MHz</a:t>
            </a:r>
          </a:p>
        </p:txBody>
      </p:sp>
      <p:sp>
        <p:nvSpPr>
          <p:cNvPr id="27667" name="Rectangle 26"/>
          <p:cNvSpPr>
            <a:spLocks noChangeArrowheads="1"/>
          </p:cNvSpPr>
          <p:nvPr/>
        </p:nvSpPr>
        <p:spPr bwMode="auto">
          <a:xfrm>
            <a:off x="34629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7</a:t>
            </a:r>
          </a:p>
        </p:txBody>
      </p:sp>
      <p:sp>
        <p:nvSpPr>
          <p:cNvPr id="27668" name="Rectangle 27"/>
          <p:cNvSpPr>
            <a:spLocks noChangeArrowheads="1"/>
          </p:cNvSpPr>
          <p:nvPr/>
        </p:nvSpPr>
        <p:spPr bwMode="auto">
          <a:xfrm>
            <a:off x="3691598" y="5764237"/>
            <a:ext cx="304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8</a:t>
            </a:r>
          </a:p>
        </p:txBody>
      </p:sp>
      <p:sp>
        <p:nvSpPr>
          <p:cNvPr id="27669" name="Rectangle 29"/>
          <p:cNvSpPr>
            <a:spLocks noChangeArrowheads="1"/>
          </p:cNvSpPr>
          <p:nvPr/>
        </p:nvSpPr>
        <p:spPr bwMode="auto">
          <a:xfrm>
            <a:off x="5596598" y="51546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6 (N=6)</a:t>
            </a:r>
          </a:p>
        </p:txBody>
      </p:sp>
      <p:sp>
        <p:nvSpPr>
          <p:cNvPr id="27670" name="Rectangle 30"/>
          <p:cNvSpPr>
            <a:spLocks noChangeArrowheads="1"/>
          </p:cNvSpPr>
          <p:nvPr/>
        </p:nvSpPr>
        <p:spPr bwMode="auto">
          <a:xfrm>
            <a:off x="5596598" y="4545037"/>
            <a:ext cx="1828800" cy="6096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7(N=7)</a:t>
            </a:r>
          </a:p>
        </p:txBody>
      </p:sp>
      <p:sp>
        <p:nvSpPr>
          <p:cNvPr id="27671" name="Rectangle 32"/>
          <p:cNvSpPr>
            <a:spLocks noChangeArrowheads="1"/>
          </p:cNvSpPr>
          <p:nvPr/>
        </p:nvSpPr>
        <p:spPr bwMode="auto">
          <a:xfrm>
            <a:off x="6129998" y="33258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8 (N=8)</a:t>
            </a:r>
          </a:p>
        </p:txBody>
      </p:sp>
      <p:sp>
        <p:nvSpPr>
          <p:cNvPr id="27672" name="Rectangle 33"/>
          <p:cNvSpPr>
            <a:spLocks noChangeArrowheads="1"/>
          </p:cNvSpPr>
          <p:nvPr/>
        </p:nvSpPr>
        <p:spPr bwMode="auto">
          <a:xfrm>
            <a:off x="6129998" y="36306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2 (N=8)</a:t>
            </a:r>
          </a:p>
        </p:txBody>
      </p:sp>
      <p:sp>
        <p:nvSpPr>
          <p:cNvPr id="27673" name="Rectangle 34"/>
          <p:cNvSpPr>
            <a:spLocks noChangeArrowheads="1"/>
          </p:cNvSpPr>
          <p:nvPr/>
        </p:nvSpPr>
        <p:spPr bwMode="auto">
          <a:xfrm>
            <a:off x="6129998" y="39354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1 (N=8)</a:t>
            </a:r>
          </a:p>
        </p:txBody>
      </p:sp>
      <p:sp>
        <p:nvSpPr>
          <p:cNvPr id="27674" name="Rectangle 35"/>
          <p:cNvSpPr>
            <a:spLocks noChangeArrowheads="1"/>
          </p:cNvSpPr>
          <p:nvPr/>
        </p:nvSpPr>
        <p:spPr bwMode="auto">
          <a:xfrm>
            <a:off x="6129998" y="4240237"/>
            <a:ext cx="18288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pPr algn="ctr"/>
            <a:r>
              <a:rPr lang="en-US" altLang="zh-CN" sz="1800"/>
              <a:t>3 (N=8)</a:t>
            </a:r>
          </a:p>
        </p:txBody>
      </p:sp>
      <p:sp>
        <p:nvSpPr>
          <p:cNvPr id="27675" name="Rectangle 36"/>
          <p:cNvSpPr>
            <a:spLocks noChangeArrowheads="1"/>
          </p:cNvSpPr>
          <p:nvPr/>
        </p:nvSpPr>
        <p:spPr bwMode="auto">
          <a:xfrm>
            <a:off x="43773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2</a:t>
            </a:r>
          </a:p>
        </p:txBody>
      </p:sp>
      <p:sp>
        <p:nvSpPr>
          <p:cNvPr id="27676" name="Rectangle 37"/>
          <p:cNvSpPr>
            <a:spLocks noChangeArrowheads="1"/>
          </p:cNvSpPr>
          <p:nvPr/>
        </p:nvSpPr>
        <p:spPr bwMode="auto">
          <a:xfrm>
            <a:off x="40725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1</a:t>
            </a:r>
          </a:p>
        </p:txBody>
      </p:sp>
      <p:sp>
        <p:nvSpPr>
          <p:cNvPr id="46" name="Text Placeholder 2"/>
          <p:cNvSpPr txBox="1">
            <a:spLocks/>
          </p:cNvSpPr>
          <p:nvPr/>
        </p:nvSpPr>
        <p:spPr bwMode="auto">
          <a:xfrm>
            <a:off x="609600" y="1343465"/>
            <a:ext cx="8360229" cy="949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buFont typeface="Arial" pitchFamily="34" charset="0"/>
              <a:buChar char="•"/>
              <a:defRPr/>
            </a:pPr>
            <a:r>
              <a:rPr lang="en-US" sz="2400" kern="0" dirty="0">
                <a:latin typeface="+mn-lt"/>
                <a:ea typeface="+mn-ea"/>
              </a:rPr>
              <a:t>Number of valid  reservations in NAM </a:t>
            </a:r>
            <a:r>
              <a:rPr lang="en-US" sz="2400" kern="0" dirty="0">
                <a:latin typeface="+mn-lt"/>
                <a:ea typeface="+mn-ea"/>
                <a:sym typeface="Wingdings" pitchFamily="2" charset="2"/>
              </a:rPr>
              <a:t> estimate for N</a:t>
            </a: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SzPct val="90000"/>
              <a:defRPr/>
            </a:pPr>
            <a:r>
              <a:rPr lang="en-US" sz="2400" kern="0" dirty="0">
                <a:latin typeface="+mn-lt"/>
                <a:ea typeface="+mn-ea"/>
              </a:rPr>
              <a:t>	</a:t>
            </a:r>
            <a:r>
              <a:rPr lang="en-US" sz="2400" kern="0" dirty="0">
                <a:latin typeface="+mn-lt"/>
                <a:ea typeface="+mn-ea"/>
                <a:sym typeface="Wingdings" pitchFamily="2" charset="2"/>
              </a:rPr>
              <a:t>Case study: 8 backlogged single-hop flows </a:t>
            </a:r>
            <a:endParaRPr lang="en-US" sz="2400" kern="0" dirty="0">
              <a:latin typeface="+mn-lt"/>
              <a:ea typeface="+mn-ea"/>
            </a:endParaRPr>
          </a:p>
        </p:txBody>
      </p:sp>
      <p:sp>
        <p:nvSpPr>
          <p:cNvPr id="33" name="Rectangle 37"/>
          <p:cNvSpPr>
            <a:spLocks noChangeArrowheads="1"/>
          </p:cNvSpPr>
          <p:nvPr/>
        </p:nvSpPr>
        <p:spPr bwMode="auto">
          <a:xfrm>
            <a:off x="5596598" y="5764237"/>
            <a:ext cx="228600" cy="304800"/>
          </a:xfrm>
          <a:prstGeom prst="rect">
            <a:avLst/>
          </a:prstGeom>
          <a:solidFill>
            <a:schemeClr val="accent1"/>
          </a:solidFill>
          <a:ln w="254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/>
          <a:lstStyle/>
          <a:p>
            <a:r>
              <a:rPr lang="en-US" altLang="zh-CN" sz="1800"/>
              <a:t>3</a:t>
            </a:r>
          </a:p>
        </p:txBody>
      </p:sp>
      <p:sp>
        <p:nvSpPr>
          <p:cNvPr id="34" name="TextBox 33"/>
          <p:cNvSpPr txBox="1">
            <a:spLocks noChangeArrowheads="1"/>
          </p:cNvSpPr>
          <p:nvPr/>
        </p:nvSpPr>
        <p:spPr bwMode="auto">
          <a:xfrm>
            <a:off x="7882598" y="5764237"/>
            <a:ext cx="762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800"/>
              <a:t>Time </a:t>
            </a:r>
          </a:p>
        </p:txBody>
      </p:sp>
      <p:sp>
        <p:nvSpPr>
          <p:cNvPr id="35" name="Right Brace 34"/>
          <p:cNvSpPr/>
          <p:nvPr/>
        </p:nvSpPr>
        <p:spPr>
          <a:xfrm rot="16200000">
            <a:off x="3291843" y="2222692"/>
            <a:ext cx="267284" cy="1758465"/>
          </a:xfrm>
          <a:prstGeom prst="rightBrace">
            <a:avLst>
              <a:gd name="adj1" fmla="val 19444"/>
              <a:gd name="adj2" fmla="val 50000"/>
            </a:avLst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/>
          <p:cNvSpPr txBox="1"/>
          <p:nvPr/>
        </p:nvSpPr>
        <p:spPr>
          <a:xfrm>
            <a:off x="3165231" y="2672862"/>
            <a:ext cx="58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endParaRPr lang="en-US" baseline="-25000" dirty="0">
              <a:latin typeface="Gill Sans M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5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9815163"/>
      </p:ext>
    </p:extLst>
  </p:cSld>
  <p:clrMapOvr>
    <a:masterClrMapping/>
  </p:clrMapOvr>
  <p:transition advTm="6839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4" grpId="0" animBg="1"/>
      <p:bldP spid="27655" grpId="0" animBg="1"/>
      <p:bldP spid="27656" grpId="0" animBg="1"/>
      <p:bldP spid="27657" grpId="0" animBg="1"/>
      <p:bldP spid="27658" grpId="0" animBg="1"/>
      <p:bldP spid="27659" grpId="0" animBg="1"/>
      <p:bldP spid="27660" grpId="0" animBg="1"/>
      <p:bldP spid="27661" grpId="0" animBg="1"/>
      <p:bldP spid="27662" grpId="0" animBg="1"/>
      <p:bldP spid="27663" grpId="0" animBg="1"/>
      <p:bldP spid="27664" grpId="0" animBg="1"/>
      <p:bldP spid="27667" grpId="0" animBg="1"/>
      <p:bldP spid="27668" grpId="0" animBg="1"/>
      <p:bldP spid="27669" grpId="0" animBg="1"/>
      <p:bldP spid="27670" grpId="0" animBg="1"/>
      <p:bldP spid="27671" grpId="0" animBg="1"/>
      <p:bldP spid="27672" grpId="0" animBg="1"/>
      <p:bldP spid="27673" grpId="0" animBg="1"/>
      <p:bldP spid="27674" grpId="0" animBg="1"/>
      <p:bldP spid="27674" grpId="1" animBg="1"/>
      <p:bldP spid="27675" grpId="0" animBg="1"/>
      <p:bldP spid="27676" grpId="0" animBg="1"/>
      <p:bldP spid="33" grpId="0" animBg="1"/>
      <p:bldP spid="33" grpId="1" animBg="1"/>
      <p:bldP spid="35" grpId="0" animBg="1"/>
      <p:bldP spid="3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/>
              <a:t>The Promise of White Spaces</a:t>
            </a:r>
            <a:endParaRPr lang="en-US" sz="4800" dirty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42900" y="2298859"/>
            <a:ext cx="8458200" cy="381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086600" y="2295525"/>
            <a:ext cx="742950" cy="3810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-228600" y="2668369"/>
            <a:ext cx="895350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i="1" spc="-150" dirty="0">
                <a:latin typeface="Gill Sans MT"/>
              </a:rPr>
              <a:t>0 </a:t>
            </a:r>
          </a:p>
          <a:p>
            <a:pPr algn="ctr"/>
            <a:r>
              <a:rPr lang="en-US" i="1" spc="-150" dirty="0">
                <a:latin typeface="Gill Sans MT"/>
              </a:rPr>
              <a:t>MHz</a:t>
            </a:r>
            <a:endParaRPr lang="en-US" sz="3600" i="1" dirty="0">
              <a:latin typeface="Gill Sans MT"/>
            </a:endParaRPr>
          </a:p>
        </p:txBody>
      </p:sp>
      <p:grpSp>
        <p:nvGrpSpPr>
          <p:cNvPr id="3" name="Group 50"/>
          <p:cNvGrpSpPr/>
          <p:nvPr/>
        </p:nvGrpSpPr>
        <p:grpSpPr>
          <a:xfrm>
            <a:off x="457200" y="2298859"/>
            <a:ext cx="2571750" cy="381000"/>
            <a:chOff x="457200" y="1600200"/>
            <a:chExt cx="2571750" cy="381000"/>
          </a:xfrm>
        </p:grpSpPr>
        <p:sp>
          <p:nvSpPr>
            <p:cNvPr id="9" name="Rectangle 8"/>
            <p:cNvSpPr/>
            <p:nvPr/>
          </p:nvSpPr>
          <p:spPr>
            <a:xfrm>
              <a:off x="457200" y="1600200"/>
              <a:ext cx="3048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914400" y="1600200"/>
              <a:ext cx="4572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Rectangle 47"/>
            <p:cNvSpPr/>
            <p:nvPr/>
          </p:nvSpPr>
          <p:spPr>
            <a:xfrm>
              <a:off x="1771650" y="1600200"/>
              <a:ext cx="1257300" cy="381000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49" name="Rectangle 48"/>
          <p:cNvSpPr/>
          <p:nvPr/>
        </p:nvSpPr>
        <p:spPr>
          <a:xfrm>
            <a:off x="5029200" y="2295525"/>
            <a:ext cx="628650" cy="381000"/>
          </a:xfrm>
          <a:prstGeom prst="rect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8343900" y="2716827"/>
            <a:ext cx="971550" cy="646331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ctr"/>
            <a:r>
              <a:rPr lang="en-US" i="1" spc="-150" dirty="0">
                <a:latin typeface="Gill Sans MT"/>
              </a:rPr>
              <a:t>7000 </a:t>
            </a:r>
          </a:p>
          <a:p>
            <a:pPr algn="ctr"/>
            <a:r>
              <a:rPr lang="en-US" i="1" spc="-150" dirty="0">
                <a:latin typeface="Gill Sans MT"/>
              </a:rPr>
              <a:t>MHz</a:t>
            </a:r>
            <a:endParaRPr lang="en-US" sz="3600" i="1" dirty="0">
              <a:latin typeface="Gill Sans MT"/>
            </a:endParaRPr>
          </a:p>
        </p:txBody>
      </p:sp>
      <p:grpSp>
        <p:nvGrpSpPr>
          <p:cNvPr id="5" name="Group 67"/>
          <p:cNvGrpSpPr/>
          <p:nvPr/>
        </p:nvGrpSpPr>
        <p:grpSpPr>
          <a:xfrm>
            <a:off x="457200" y="1628775"/>
            <a:ext cx="1790700" cy="643771"/>
            <a:chOff x="457200" y="1628775"/>
            <a:chExt cx="1790700" cy="643771"/>
          </a:xfrm>
        </p:grpSpPr>
        <p:pic>
          <p:nvPicPr>
            <p:cNvPr id="168961" name="Picture 1" descr="C:\Users\t-rohanm\AppData\Local\Microsoft\Windows\Temporary Internet Files\Content.IE5\2JO25W5O\MPj04387840000[1]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57200" y="1628775"/>
              <a:ext cx="838199" cy="628650"/>
            </a:xfrm>
            <a:prstGeom prst="rect">
              <a:avLst/>
            </a:prstGeom>
            <a:noFill/>
          </p:spPr>
        </p:pic>
        <p:grpSp>
          <p:nvGrpSpPr>
            <p:cNvPr id="6" name="Group 62"/>
            <p:cNvGrpSpPr/>
            <p:nvPr/>
          </p:nvGrpSpPr>
          <p:grpSpPr>
            <a:xfrm>
              <a:off x="1028700" y="1810881"/>
              <a:ext cx="1219200" cy="461665"/>
              <a:chOff x="1543050" y="2114550"/>
              <a:chExt cx="1219200" cy="461665"/>
            </a:xfrm>
          </p:grpSpPr>
          <p:sp>
            <p:nvSpPr>
              <p:cNvPr id="55" name="Rectangle 54"/>
              <p:cNvSpPr/>
              <p:nvPr/>
            </p:nvSpPr>
            <p:spPr>
              <a:xfrm>
                <a:off x="1543050" y="2114550"/>
                <a:ext cx="1219200" cy="46166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2400" spc="-150" dirty="0">
                    <a:latin typeface="Gill Sans MT"/>
                  </a:rPr>
                  <a:t>TV</a:t>
                </a:r>
                <a:endParaRPr lang="en-US" sz="4400" dirty="0">
                  <a:latin typeface="Gill Sans MT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>
              <a:xfrm>
                <a:off x="1714500" y="2269222"/>
                <a:ext cx="171450" cy="171450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" name="Group 31"/>
          <p:cNvGrpSpPr/>
          <p:nvPr/>
        </p:nvGrpSpPr>
        <p:grpSpPr>
          <a:xfrm>
            <a:off x="5943600" y="1657350"/>
            <a:ext cx="2171700" cy="610731"/>
            <a:chOff x="4972050" y="1657350"/>
            <a:chExt cx="2171700" cy="610731"/>
          </a:xfrm>
        </p:grpSpPr>
        <p:pic>
          <p:nvPicPr>
            <p:cNvPr id="30" name="Picture 7" descr="untitled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972050" y="1657350"/>
              <a:ext cx="497086" cy="571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1" name="Group 61"/>
            <p:cNvGrpSpPr/>
            <p:nvPr/>
          </p:nvGrpSpPr>
          <p:grpSpPr>
            <a:xfrm>
              <a:off x="5581650" y="1806416"/>
              <a:ext cx="1562100" cy="461665"/>
              <a:chOff x="7372350" y="3445778"/>
              <a:chExt cx="1562100" cy="461665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7486650" y="3445778"/>
                <a:ext cx="1447800" cy="461665"/>
              </a:xfrm>
              <a:prstGeom prst="rect">
                <a:avLst/>
              </a:prstGeom>
            </p:spPr>
            <p:txBody>
              <a:bodyPr wrap="square" anchor="ctr">
                <a:spAutoFit/>
              </a:bodyPr>
              <a:lstStyle/>
              <a:p>
                <a:pPr algn="ctr"/>
                <a:r>
                  <a:rPr lang="en-US" sz="2400" spc="-150" dirty="0">
                    <a:latin typeface="Gill Sans MT"/>
                  </a:rPr>
                  <a:t>ISM (Wi-Fi)</a:t>
                </a:r>
                <a:endParaRPr lang="en-US" sz="4400" dirty="0">
                  <a:latin typeface="Gill Sans MT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>
              <a:xfrm>
                <a:off x="7372350" y="3600450"/>
                <a:ext cx="171450" cy="171450"/>
              </a:xfrm>
              <a:prstGeom prst="rect">
                <a:avLst/>
              </a:prstGeom>
              <a:solidFill>
                <a:srgbClr val="92D05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44" name="Rectangle 43"/>
          <p:cNvSpPr/>
          <p:nvPr/>
        </p:nvSpPr>
        <p:spPr>
          <a:xfrm>
            <a:off x="2743200" y="2701439"/>
            <a:ext cx="5143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700</a:t>
            </a:r>
            <a:endParaRPr lang="en-US" sz="4000" dirty="0"/>
          </a:p>
        </p:txBody>
      </p:sp>
      <p:sp>
        <p:nvSpPr>
          <p:cNvPr id="46" name="Rectangle 45"/>
          <p:cNvSpPr/>
          <p:nvPr/>
        </p:nvSpPr>
        <p:spPr>
          <a:xfrm>
            <a:off x="1543050" y="2701439"/>
            <a:ext cx="5143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470</a:t>
            </a:r>
            <a:endParaRPr lang="en-US" sz="3600" dirty="0"/>
          </a:p>
        </p:txBody>
      </p:sp>
      <p:sp>
        <p:nvSpPr>
          <p:cNvPr id="51" name="Rectangle 50"/>
          <p:cNvSpPr/>
          <p:nvPr/>
        </p:nvSpPr>
        <p:spPr>
          <a:xfrm>
            <a:off x="47434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2400</a:t>
            </a:r>
            <a:endParaRPr lang="en-US" sz="4000" dirty="0"/>
          </a:p>
        </p:txBody>
      </p:sp>
      <p:sp>
        <p:nvSpPr>
          <p:cNvPr id="59" name="Rectangle 58"/>
          <p:cNvSpPr/>
          <p:nvPr/>
        </p:nvSpPr>
        <p:spPr>
          <a:xfrm>
            <a:off x="68008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180</a:t>
            </a:r>
            <a:endParaRPr lang="en-US" sz="4000" dirty="0"/>
          </a:p>
        </p:txBody>
      </p:sp>
      <p:sp>
        <p:nvSpPr>
          <p:cNvPr id="61" name="Rectangle 60"/>
          <p:cNvSpPr/>
          <p:nvPr/>
        </p:nvSpPr>
        <p:spPr>
          <a:xfrm>
            <a:off x="537210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2500</a:t>
            </a:r>
            <a:endParaRPr lang="en-US" sz="4000" dirty="0"/>
          </a:p>
        </p:txBody>
      </p:sp>
      <p:sp>
        <p:nvSpPr>
          <p:cNvPr id="62" name="Rectangle 61"/>
          <p:cNvSpPr/>
          <p:nvPr/>
        </p:nvSpPr>
        <p:spPr>
          <a:xfrm>
            <a:off x="7600950" y="2686050"/>
            <a:ext cx="6286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300</a:t>
            </a:r>
            <a:endParaRPr lang="en-US" sz="4000" dirty="0"/>
          </a:p>
        </p:txBody>
      </p:sp>
      <p:sp>
        <p:nvSpPr>
          <p:cNvPr id="73" name="Rectangle 72"/>
          <p:cNvSpPr/>
          <p:nvPr/>
        </p:nvSpPr>
        <p:spPr>
          <a:xfrm>
            <a:off x="285750" y="2705100"/>
            <a:ext cx="6667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54-90</a:t>
            </a:r>
            <a:endParaRPr lang="en-US" sz="3600" dirty="0"/>
          </a:p>
        </p:txBody>
      </p:sp>
      <p:sp>
        <p:nvSpPr>
          <p:cNvPr id="74" name="Rectangle 73"/>
          <p:cNvSpPr/>
          <p:nvPr/>
        </p:nvSpPr>
        <p:spPr>
          <a:xfrm>
            <a:off x="800100" y="2705100"/>
            <a:ext cx="971550" cy="36933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r>
              <a:rPr lang="en-US" spc="-150" dirty="0"/>
              <a:t>174-216</a:t>
            </a:r>
            <a:endParaRPr lang="en-US" sz="3600" dirty="0"/>
          </a:p>
        </p:txBody>
      </p:sp>
      <p:sp>
        <p:nvSpPr>
          <p:cNvPr id="76" name="Slide Number Placeholder 7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13" name="Group 83"/>
          <p:cNvGrpSpPr/>
          <p:nvPr/>
        </p:nvGrpSpPr>
        <p:grpSpPr>
          <a:xfrm>
            <a:off x="2000250" y="1733550"/>
            <a:ext cx="2343150" cy="571500"/>
            <a:chOff x="3086100" y="1657350"/>
            <a:chExt cx="2343150" cy="571500"/>
          </a:xfrm>
        </p:grpSpPr>
        <p:sp>
          <p:nvSpPr>
            <p:cNvPr id="81" name="Rectangle 80"/>
            <p:cNvSpPr/>
            <p:nvPr/>
          </p:nvSpPr>
          <p:spPr>
            <a:xfrm>
              <a:off x="3829050" y="1714500"/>
              <a:ext cx="1600200" cy="461665"/>
            </a:xfrm>
            <a:prstGeom prst="rect">
              <a:avLst/>
            </a:prstGeom>
          </p:spPr>
          <p:txBody>
            <a:bodyPr wrap="square" anchor="ctr">
              <a:spAutoFit/>
            </a:bodyPr>
            <a:lstStyle/>
            <a:p>
              <a:pPr algn="ctr"/>
              <a:r>
                <a:rPr lang="en-US" sz="2400" spc="-150" dirty="0">
                  <a:latin typeface="Gill Sans MT"/>
                </a:rPr>
                <a:t>Wireless </a:t>
              </a:r>
              <a:r>
                <a:rPr lang="en-US" sz="2400" spc="-150" dirty="0" err="1">
                  <a:latin typeface="Gill Sans MT"/>
                </a:rPr>
                <a:t>Mic</a:t>
              </a:r>
              <a:r>
                <a:rPr lang="en-US" sz="2400" spc="-150" dirty="0">
                  <a:latin typeface="Gill Sans MT"/>
                </a:rPr>
                <a:t>  </a:t>
              </a:r>
              <a:endParaRPr lang="en-US" sz="4400" dirty="0">
                <a:latin typeface="Gill Sans MT"/>
              </a:endParaRPr>
            </a:p>
          </p:txBody>
        </p:sp>
        <p:grpSp>
          <p:nvGrpSpPr>
            <p:cNvPr id="14" name="Group 82"/>
            <p:cNvGrpSpPr/>
            <p:nvPr/>
          </p:nvGrpSpPr>
          <p:grpSpPr>
            <a:xfrm>
              <a:off x="3086100" y="1657350"/>
              <a:ext cx="742950" cy="571500"/>
              <a:chOff x="3086100" y="1657350"/>
              <a:chExt cx="742950" cy="571500"/>
            </a:xfrm>
          </p:grpSpPr>
          <p:pic>
            <p:nvPicPr>
              <p:cNvPr id="420871" name="Picture 7" descr="C:\Users\t-rohanm\AppData\Local\Microsoft\Windows\Temporary Internet Files\Content.IE5\2Q0H0UOW\MCj04403880000[1]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3086100" y="1657350"/>
                <a:ext cx="571500" cy="571500"/>
              </a:xfrm>
              <a:prstGeom prst="rect">
                <a:avLst/>
              </a:prstGeom>
              <a:noFill/>
            </p:spPr>
          </p:pic>
          <p:sp>
            <p:nvSpPr>
              <p:cNvPr id="82" name="Rectangle 81"/>
              <p:cNvSpPr/>
              <p:nvPr/>
            </p:nvSpPr>
            <p:spPr>
              <a:xfrm>
                <a:off x="3657600" y="1885950"/>
                <a:ext cx="171450" cy="171450"/>
              </a:xfrm>
              <a:prstGeom prst="rect">
                <a:avLst/>
              </a:prstGeom>
              <a:solidFill>
                <a:srgbClr val="FF00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79" name="Explosion 2 78"/>
          <p:cNvSpPr/>
          <p:nvPr/>
        </p:nvSpPr>
        <p:spPr>
          <a:xfrm>
            <a:off x="152400" y="3371850"/>
            <a:ext cx="4914900" cy="1828800"/>
          </a:xfrm>
          <a:prstGeom prst="irregularSeal2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>
                <a:solidFill>
                  <a:srgbClr val="FF0000"/>
                </a:solidFill>
              </a:rPr>
              <a:t>More Spectrum</a:t>
            </a:r>
          </a:p>
        </p:txBody>
      </p:sp>
      <p:sp>
        <p:nvSpPr>
          <p:cNvPr id="83" name="Explosion 1 82"/>
          <p:cNvSpPr/>
          <p:nvPr/>
        </p:nvSpPr>
        <p:spPr>
          <a:xfrm>
            <a:off x="685800" y="5181600"/>
            <a:ext cx="3886200" cy="1600200"/>
          </a:xfrm>
          <a:prstGeom prst="irregularSeal1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>
                <a:solidFill>
                  <a:srgbClr val="FF0000"/>
                </a:solidFill>
              </a:rPr>
              <a:t>Longer Range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286000" y="3362980"/>
            <a:ext cx="30857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Up to 3x of 802.11g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3048000" y="6258580"/>
            <a:ext cx="3600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i="1" dirty="0">
                <a:solidFill>
                  <a:schemeClr val="tx2"/>
                </a:solidFill>
              </a:rPr>
              <a:t>at least </a:t>
            </a:r>
            <a:r>
              <a:rPr lang="en-US" sz="2800" b="1" dirty="0">
                <a:solidFill>
                  <a:schemeClr val="tx2"/>
                </a:solidFill>
              </a:rPr>
              <a:t>3 - 4x of Wi-Fi</a:t>
            </a:r>
          </a:p>
        </p:txBody>
      </p:sp>
      <p:grpSp>
        <p:nvGrpSpPr>
          <p:cNvPr id="64" name="Group 63"/>
          <p:cNvGrpSpPr/>
          <p:nvPr/>
        </p:nvGrpSpPr>
        <p:grpSpPr>
          <a:xfrm>
            <a:off x="5657850" y="3200400"/>
            <a:ext cx="3477244" cy="3154710"/>
            <a:chOff x="5657850" y="3200400"/>
            <a:chExt cx="3477244" cy="3154710"/>
          </a:xfrm>
        </p:grpSpPr>
        <p:sp>
          <p:nvSpPr>
            <p:cNvPr id="43" name="TextBox 42"/>
            <p:cNvSpPr txBox="1"/>
            <p:nvPr/>
          </p:nvSpPr>
          <p:spPr>
            <a:xfrm>
              <a:off x="5657850" y="3200400"/>
              <a:ext cx="506870" cy="31547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9900" dirty="0"/>
                <a:t>}</a:t>
              </a:r>
              <a:endParaRPr lang="en-US" sz="4000" dirty="0"/>
            </a:p>
          </p:txBody>
        </p:sp>
        <p:grpSp>
          <p:nvGrpSpPr>
            <p:cNvPr id="60" name="Group 59"/>
            <p:cNvGrpSpPr/>
            <p:nvPr/>
          </p:nvGrpSpPr>
          <p:grpSpPr>
            <a:xfrm>
              <a:off x="6532385" y="3943350"/>
              <a:ext cx="2602709" cy="2057400"/>
              <a:chOff x="6532385" y="3943350"/>
              <a:chExt cx="2602709" cy="2057400"/>
            </a:xfrm>
          </p:grpSpPr>
          <p:sp>
            <p:nvSpPr>
              <p:cNvPr id="47" name="Rectangle 46"/>
              <p:cNvSpPr/>
              <p:nvPr/>
            </p:nvSpPr>
            <p:spPr>
              <a:xfrm>
                <a:off x="6572250" y="4000500"/>
                <a:ext cx="2457450" cy="2000250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6532385" y="3943350"/>
                <a:ext cx="2517997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000" b="1" dirty="0">
                    <a:solidFill>
                      <a:srgbClr val="FF0000"/>
                    </a:solidFill>
                  </a:rPr>
                  <a:t>Potential Applications</a:t>
                </a:r>
              </a:p>
            </p:txBody>
          </p:sp>
          <p:sp>
            <p:nvSpPr>
              <p:cNvPr id="53" name="TextBox 52"/>
              <p:cNvSpPr txBox="1"/>
              <p:nvPr/>
            </p:nvSpPr>
            <p:spPr>
              <a:xfrm>
                <a:off x="6571828" y="4343400"/>
                <a:ext cx="256326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Rural wireless broadband</a:t>
                </a:r>
              </a:p>
            </p:txBody>
          </p:sp>
          <p:sp>
            <p:nvSpPr>
              <p:cNvPr id="54" name="TextBox 53"/>
              <p:cNvSpPr txBox="1"/>
              <p:nvPr/>
            </p:nvSpPr>
            <p:spPr>
              <a:xfrm>
                <a:off x="6571295" y="4686300"/>
                <a:ext cx="163217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/>
                  <a:t>City-wide mesh</a:t>
                </a:r>
              </a:p>
            </p:txBody>
          </p:sp>
          <p:sp>
            <p:nvSpPr>
              <p:cNvPr id="57" name="TextBox 56"/>
              <p:cNvSpPr txBox="1"/>
              <p:nvPr/>
            </p:nvSpPr>
            <p:spPr>
              <a:xfrm>
                <a:off x="6603273" y="5059918"/>
                <a:ext cx="61747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……..</a:t>
                </a:r>
              </a:p>
            </p:txBody>
          </p:sp>
          <p:sp>
            <p:nvSpPr>
              <p:cNvPr id="58" name="TextBox 57"/>
              <p:cNvSpPr txBox="1"/>
              <p:nvPr/>
            </p:nvSpPr>
            <p:spPr>
              <a:xfrm>
                <a:off x="6603273" y="5517118"/>
                <a:ext cx="61747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……..</a:t>
                </a: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2818096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886"/>
    </mc:Choice>
    <mc:Fallback xmlns="">
      <p:transition spd="slow" advTm="458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7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0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3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6" dur="indefinite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19" dur="indefinite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2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"/>
                                      </p:to>
                                    </p:set>
                                    <p:animEffect filter="image" prLst="opacity: 0.2">
                                      <p:cBhvr rctx="IE">
                                        <p:cTn id="25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49" grpId="0" animBg="1"/>
      <p:bldP spid="51" grpId="0"/>
      <p:bldP spid="59" grpId="0"/>
      <p:bldP spid="61" grpId="0"/>
      <p:bldP spid="62" grpId="0"/>
      <p:bldP spid="79" grpId="0" animBg="1"/>
      <p:bldP spid="83" grpId="0" animBg="1"/>
      <p:bldP spid="40" grpId="0"/>
      <p:bldP spid="42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-SMAR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How to select an ideal </a:t>
            </a:r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r>
              <a:rPr lang="en-US" dirty="0"/>
              <a:t>…?</a:t>
            </a:r>
          </a:p>
          <a:p>
            <a:r>
              <a:rPr lang="en-US" dirty="0"/>
              <a:t>Let </a:t>
            </a:r>
            <a:r>
              <a:rPr lang="en-US" dirty="0">
                <a:latin typeface="cmmi10"/>
                <a:sym typeface="Symbol"/>
              </a:rPr>
              <a:t></a:t>
            </a:r>
            <a:r>
              <a:rPr lang="en-US" dirty="0"/>
              <a:t> be maximum number of disjoint channels</a:t>
            </a:r>
          </a:p>
          <a:p>
            <a:pPr>
              <a:buNone/>
            </a:pPr>
            <a:r>
              <a:rPr lang="en-US" dirty="0"/>
              <a:t>	(with minimal channel-width)</a:t>
            </a:r>
          </a:p>
          <a:p>
            <a:r>
              <a:rPr lang="en-US" dirty="0"/>
              <a:t>We define </a:t>
            </a:r>
            <a:r>
              <a:rPr lang="en-US" dirty="0" err="1">
                <a:latin typeface="Gill Sans MT"/>
              </a:rPr>
              <a:t>T</a:t>
            </a:r>
            <a:r>
              <a:rPr lang="en-US" baseline="-25000" dirty="0" err="1">
                <a:latin typeface="Gill Sans MT"/>
              </a:rPr>
              <a:t>max</a:t>
            </a:r>
            <a:r>
              <a:rPr lang="en-US" dirty="0"/>
              <a:t>:= </a:t>
            </a:r>
            <a:r>
              <a:rPr lang="en-US" dirty="0">
                <a:latin typeface="cmmi10"/>
                <a:sym typeface="Symbol"/>
              </a:rPr>
              <a:t></a:t>
            </a:r>
            <a:r>
              <a:rPr lang="en-US" altLang="zh-CN" dirty="0">
                <a:latin typeface="cmmi10"/>
                <a:sym typeface="Symbol"/>
              </a:rPr>
              <a:t></a:t>
            </a:r>
            <a:r>
              <a:rPr lang="en-US" dirty="0">
                <a:latin typeface="Gill Sans MT"/>
              </a:rPr>
              <a:t>T</a:t>
            </a:r>
            <a:r>
              <a:rPr lang="en-US" baseline="-25000" dirty="0">
                <a:latin typeface="Gill Sans MT"/>
              </a:rPr>
              <a:t>0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We estimate </a:t>
            </a:r>
            <a:r>
              <a:rPr lang="en-US" dirty="0">
                <a:solidFill>
                  <a:srgbClr val="FF0000"/>
                </a:solidFill>
              </a:rPr>
              <a:t>N</a:t>
            </a:r>
            <a:r>
              <a:rPr lang="en-US" dirty="0"/>
              <a:t> by </a:t>
            </a:r>
            <a:r>
              <a:rPr lang="en-US" dirty="0">
                <a:solidFill>
                  <a:srgbClr val="FF0000"/>
                </a:solidFill>
              </a:rPr>
              <a:t>#reservations in NAM</a:t>
            </a:r>
          </a:p>
          <a:p>
            <a:pPr>
              <a:buNone/>
            </a:pPr>
            <a:r>
              <a:rPr lang="en-US" dirty="0">
                <a:solidFill>
                  <a:srgbClr val="FF0000"/>
                </a:solidFill>
              </a:rPr>
              <a:t>	</a:t>
            </a:r>
            <a:r>
              <a:rPr lang="en-US" dirty="0">
                <a:sym typeface="Wingdings" pitchFamily="2" charset="2"/>
              </a:rPr>
              <a:t> based on up-to-date information  adaptive!</a:t>
            </a:r>
            <a:endParaRPr lang="en-US" dirty="0"/>
          </a:p>
          <a:p>
            <a:r>
              <a:rPr lang="en-US" dirty="0"/>
              <a:t>We can also handle </a:t>
            </a:r>
            <a:r>
              <a:rPr lang="en-US" dirty="0">
                <a:solidFill>
                  <a:srgbClr val="FF0000"/>
                </a:solidFill>
              </a:rPr>
              <a:t>flows with different demands</a:t>
            </a:r>
          </a:p>
          <a:p>
            <a:pPr>
              <a:buNone/>
            </a:pPr>
            <a:r>
              <a:rPr lang="en-US" dirty="0"/>
              <a:t>	(only add queue length to RTS, CTS packets!)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5683348" y="2152356"/>
            <a:ext cx="3277772" cy="998805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2000" dirty="0">
                <a:latin typeface="Gill Sans MT"/>
              </a:rPr>
              <a:t>T</a:t>
            </a:r>
            <a:r>
              <a:rPr lang="en-US" sz="2000" baseline="-25000" dirty="0">
                <a:latin typeface="Gill Sans MT"/>
              </a:rPr>
              <a:t>O</a:t>
            </a:r>
            <a:r>
              <a:rPr lang="en-US" sz="2000" dirty="0"/>
              <a:t>:    Average time spent on one successful handshake on control channel </a:t>
            </a:r>
          </a:p>
        </p:txBody>
      </p:sp>
      <p:cxnSp>
        <p:nvCxnSpPr>
          <p:cNvPr id="7" name="Straight Arrow Connector 6"/>
          <p:cNvCxnSpPr>
            <a:stCxn id="5" idx="1"/>
          </p:cNvCxnSpPr>
          <p:nvPr/>
        </p:nvCxnSpPr>
        <p:spPr>
          <a:xfrm rot="10800000" flipV="1">
            <a:off x="4839288" y="2651758"/>
            <a:ext cx="844060" cy="105509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13"/>
          <p:cNvGrpSpPr/>
          <p:nvPr/>
        </p:nvGrpSpPr>
        <p:grpSpPr>
          <a:xfrm>
            <a:off x="1266092" y="3261360"/>
            <a:ext cx="7622346" cy="940188"/>
            <a:chOff x="1770186" y="3725594"/>
            <a:chExt cx="7047914" cy="940188"/>
          </a:xfrm>
        </p:grpSpPr>
        <p:sp>
          <p:nvSpPr>
            <p:cNvPr id="8" name="Rounded Rectangle 7"/>
            <p:cNvSpPr/>
            <p:nvPr/>
          </p:nvSpPr>
          <p:spPr>
            <a:xfrm>
              <a:off x="1770186" y="3770141"/>
              <a:ext cx="3199852" cy="841715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latin typeface="Gill Sans MT"/>
                </a:rPr>
                <a:t>Prevents control channel</a:t>
              </a:r>
            </a:p>
            <a:p>
              <a:pPr algn="ctr"/>
              <a:r>
                <a:rPr lang="en-US" sz="2000" dirty="0">
                  <a:latin typeface="Gill Sans MT"/>
                </a:rPr>
                <a:t>from becoming a bottleneck!</a:t>
              </a:r>
              <a:endParaRPr lang="en-US" sz="2000" dirty="0"/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5655212" y="3725594"/>
              <a:ext cx="3162888" cy="940188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2000" dirty="0">
                  <a:latin typeface="Gill Sans MT"/>
                </a:rPr>
                <a:t>Nodes return to control </a:t>
              </a:r>
            </a:p>
            <a:p>
              <a:pPr algn="ctr"/>
              <a:r>
                <a:rPr lang="en-US" sz="2000" dirty="0">
                  <a:latin typeface="Gill Sans MT"/>
                </a:rPr>
                <a:t>channel slower than </a:t>
              </a:r>
            </a:p>
            <a:p>
              <a:pPr algn="ctr"/>
              <a:r>
                <a:rPr lang="en-US" sz="2000" dirty="0">
                  <a:latin typeface="Gill Sans MT"/>
                </a:rPr>
                <a:t>handshakes are completed</a:t>
              </a:r>
              <a:endParaRPr lang="en-US" sz="2000" dirty="0"/>
            </a:p>
          </p:txBody>
        </p:sp>
        <p:sp>
          <p:nvSpPr>
            <p:cNvPr id="13" name="Down Arrow 12"/>
            <p:cNvSpPr/>
            <p:nvPr/>
          </p:nvSpPr>
          <p:spPr>
            <a:xfrm rot="5400000">
              <a:off x="5065766" y="3726993"/>
              <a:ext cx="436099" cy="939737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Down Arrow 9"/>
          <p:cNvSpPr/>
          <p:nvPr/>
        </p:nvSpPr>
        <p:spPr>
          <a:xfrm>
            <a:off x="7835704" y="2827605"/>
            <a:ext cx="436099" cy="52050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6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13024942"/>
      </p:ext>
    </p:extLst>
  </p:cSld>
  <p:clrMapOvr>
    <a:masterClrMapping/>
  </p:clrMapOvr>
  <p:transition advTm="11001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>
                <a:solidFill>
                  <a:srgbClr val="0033CC"/>
                </a:solidFill>
              </a:rPr>
              <a:t>Performance Analysis</a:t>
            </a:r>
            <a:endParaRPr lang="en-US" altLang="zh-CN" sz="4000" dirty="0">
              <a:solidFill>
                <a:srgbClr val="0033CC"/>
              </a:solidFill>
              <a:ea typeface="+mj-ea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52578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Markov-based performance model </a:t>
            </a:r>
            <a:r>
              <a:rPr lang="en-US" altLang="zh-CN" dirty="0"/>
              <a:t>for CMAC/B-SMART</a:t>
            </a:r>
          </a:p>
          <a:p>
            <a:pPr lvl="1"/>
            <a:r>
              <a:rPr lang="en-US" altLang="zh-CN" dirty="0"/>
              <a:t>Captures randomized back-off on control channel </a:t>
            </a:r>
          </a:p>
          <a:p>
            <a:pPr lvl="1"/>
            <a:r>
              <a:rPr lang="en-US" altLang="zh-CN" dirty="0"/>
              <a:t>B-SMART spectrum allocation</a:t>
            </a:r>
          </a:p>
          <a:p>
            <a:pPr lvl="1"/>
            <a:endParaRPr lang="en-US" altLang="zh-CN" dirty="0"/>
          </a:p>
          <a:p>
            <a:r>
              <a:rPr lang="en-US" altLang="zh-CN" dirty="0"/>
              <a:t>We derive </a:t>
            </a:r>
            <a:r>
              <a:rPr lang="en-US" altLang="zh-CN" dirty="0">
                <a:solidFill>
                  <a:srgbClr val="FF0000"/>
                </a:solidFill>
              </a:rPr>
              <a:t>saturation throughput </a:t>
            </a:r>
            <a:r>
              <a:rPr lang="en-US" altLang="zh-CN" dirty="0"/>
              <a:t>for various parameters</a:t>
            </a:r>
          </a:p>
          <a:p>
            <a:pPr lvl="1"/>
            <a:r>
              <a:rPr lang="en-US" altLang="zh-CN" dirty="0"/>
              <a:t>Does the control channel become a bottleneck…?</a:t>
            </a:r>
          </a:p>
          <a:p>
            <a:pPr lvl="1"/>
            <a:r>
              <a:rPr lang="en-US" altLang="zh-CN" dirty="0"/>
              <a:t>If so, at what number of users…? </a:t>
            </a:r>
          </a:p>
          <a:p>
            <a:pPr lvl="1"/>
            <a:r>
              <a:rPr lang="en-US" altLang="zh-CN" dirty="0"/>
              <a:t>Impact of </a:t>
            </a:r>
            <a:r>
              <a:rPr lang="en-US" altLang="zh-CN" dirty="0" err="1">
                <a:latin typeface="Gill Sans MT"/>
              </a:rPr>
              <a:t>T</a:t>
            </a:r>
            <a:r>
              <a:rPr lang="en-US" altLang="zh-CN" baseline="-25000" dirty="0" err="1">
                <a:latin typeface="Gill Sans MT"/>
              </a:rPr>
              <a:t>max</a:t>
            </a:r>
            <a:r>
              <a:rPr lang="en-US" altLang="zh-CN" baseline="-25000" dirty="0">
                <a:latin typeface="Gill Sans MT"/>
              </a:rPr>
              <a:t> </a:t>
            </a:r>
            <a:r>
              <a:rPr lang="en-US" altLang="zh-CN" dirty="0"/>
              <a:t>and other protocol parameters</a:t>
            </a:r>
          </a:p>
          <a:p>
            <a:pPr lvl="1"/>
            <a:endParaRPr lang="en-US" altLang="zh-CN" baseline="-25000" dirty="0">
              <a:latin typeface="Gill Sans MT"/>
            </a:endParaRPr>
          </a:p>
          <a:p>
            <a:pPr lvl="1"/>
            <a:endParaRPr lang="en-US" altLang="zh-CN" baseline="-25000" dirty="0">
              <a:latin typeface="Gill Sans MT"/>
            </a:endParaRPr>
          </a:p>
          <a:p>
            <a:pPr lvl="1"/>
            <a:endParaRPr lang="en-US" altLang="zh-CN" baseline="-25000" dirty="0">
              <a:latin typeface="Gill Sans MT"/>
            </a:endParaRP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Analytical results closely match simulated results </a:t>
            </a:r>
          </a:p>
          <a:p>
            <a:pPr lvl="1" eaLnBrk="1" hangingPunct="1"/>
            <a:endParaRPr lang="zh-CN" alt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969477" y="4876799"/>
            <a:ext cx="5641145" cy="49236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Provides strong validation for our choice of  </a:t>
            </a:r>
            <a:r>
              <a:rPr lang="en-US" b="1" dirty="0" err="1">
                <a:latin typeface="Gill Sans MT"/>
              </a:rPr>
              <a:t>T</a:t>
            </a:r>
            <a:r>
              <a:rPr lang="en-US" b="1" baseline="-25000" dirty="0" err="1">
                <a:latin typeface="Gill Sans MT"/>
              </a:rPr>
              <a:t>max</a:t>
            </a:r>
            <a:endParaRPr lang="en-US" b="1" baseline="-25000" dirty="0">
              <a:latin typeface="Gill Sans MT"/>
            </a:endParaRPr>
          </a:p>
        </p:txBody>
      </p:sp>
      <p:sp>
        <p:nvSpPr>
          <p:cNvPr id="6" name="Right Arrow 5"/>
          <p:cNvSpPr/>
          <p:nvPr/>
        </p:nvSpPr>
        <p:spPr>
          <a:xfrm>
            <a:off x="914400" y="4904936"/>
            <a:ext cx="956603" cy="4360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 rot="1266001">
            <a:off x="6768698" y="789427"/>
            <a:ext cx="2363372" cy="506437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In the paper only…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1953065" y="4114800"/>
            <a:ext cx="5641145" cy="60725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Even for large number of flows, control channel can be prevented from becoming a bottleneck</a:t>
            </a:r>
            <a:endParaRPr lang="en-US" b="1" baseline="-25000" dirty="0">
              <a:latin typeface="Gill Sans MT"/>
            </a:endParaRPr>
          </a:p>
        </p:txBody>
      </p:sp>
      <p:sp>
        <p:nvSpPr>
          <p:cNvPr id="10" name="Right Arrow 9"/>
          <p:cNvSpPr/>
          <p:nvPr/>
        </p:nvSpPr>
        <p:spPr>
          <a:xfrm>
            <a:off x="926123" y="4227341"/>
            <a:ext cx="956603" cy="43609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6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76623406"/>
      </p:ext>
    </p:extLst>
  </p:cSld>
  <p:clrMapOvr>
    <a:masterClrMapping/>
  </p:clrMapOvr>
  <p:transition advTm="5862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0033CC"/>
                </a:solidFill>
                <a:ea typeface="+mj-ea"/>
              </a:rPr>
              <a:t>Simulation Results - Summary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Simulations in </a:t>
            </a:r>
            <a:r>
              <a:rPr lang="en-US" dirty="0" err="1"/>
              <a:t>QualNet</a:t>
            </a:r>
            <a:endParaRPr lang="en-US" dirty="0"/>
          </a:p>
          <a:p>
            <a:r>
              <a:rPr lang="en-US" dirty="0"/>
              <a:t>Various traffic patterns, mobility models, topologies</a:t>
            </a:r>
          </a:p>
          <a:p>
            <a:pPr>
              <a:buNone/>
            </a:pPr>
            <a:endParaRPr lang="en-US" dirty="0"/>
          </a:p>
          <a:p>
            <a:r>
              <a:rPr lang="en-US" dirty="0"/>
              <a:t>B-SMART in </a:t>
            </a:r>
            <a:r>
              <a:rPr lang="en-US" dirty="0">
                <a:solidFill>
                  <a:srgbClr val="FF0000"/>
                </a:solidFill>
              </a:rPr>
              <a:t>fragmented spectru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When #flows small </a:t>
            </a:r>
            <a:r>
              <a:rPr lang="en-US" dirty="0">
                <a:sym typeface="Wingdings" pitchFamily="2" charset="2"/>
              </a:rPr>
              <a:t> t</a:t>
            </a:r>
            <a:r>
              <a:rPr lang="en-US" dirty="0"/>
              <a:t>otal throughput increases with #flows </a:t>
            </a:r>
          </a:p>
          <a:p>
            <a:pPr lvl="1"/>
            <a:r>
              <a:rPr lang="en-US" dirty="0"/>
              <a:t>When #flows large </a:t>
            </a:r>
            <a:r>
              <a:rPr lang="en-US" dirty="0">
                <a:sym typeface="Wingdings" pitchFamily="2" charset="2"/>
              </a:rPr>
              <a:t> total throughput degrades very slowly</a:t>
            </a:r>
          </a:p>
          <a:p>
            <a:endParaRPr lang="en-US" sz="2000" dirty="0">
              <a:sym typeface="Wingdings" pitchFamily="2" charset="2"/>
            </a:endParaRPr>
          </a:p>
          <a:p>
            <a:r>
              <a:rPr lang="en-US" dirty="0">
                <a:sym typeface="Wingdings" pitchFamily="2" charset="2"/>
              </a:rPr>
              <a:t>B-SMART with </a:t>
            </a:r>
            <a:r>
              <a:rPr lang="en-US" dirty="0">
                <a:solidFill>
                  <a:srgbClr val="FF0000"/>
                </a:solidFill>
                <a:sym typeface="Wingdings" pitchFamily="2" charset="2"/>
              </a:rPr>
              <a:t>various traffic patterns</a:t>
            </a:r>
            <a:r>
              <a:rPr lang="en-US" dirty="0">
                <a:sym typeface="Wingdings" pitchFamily="2" charset="2"/>
              </a:rPr>
              <a:t>:</a:t>
            </a:r>
          </a:p>
          <a:p>
            <a:pPr lvl="1"/>
            <a:r>
              <a:rPr lang="en-US" dirty="0">
                <a:sym typeface="Wingdings" pitchFamily="2" charset="2"/>
              </a:rPr>
              <a:t>Adapts very well to high and moderate load traffic patterns</a:t>
            </a:r>
          </a:p>
          <a:p>
            <a:pPr lvl="1"/>
            <a:r>
              <a:rPr lang="en-US" dirty="0">
                <a:sym typeface="Wingdings" pitchFamily="2" charset="2"/>
              </a:rPr>
              <a:t>With a large number of very low-load flows </a:t>
            </a:r>
          </a:p>
          <a:p>
            <a:pPr lvl="1">
              <a:buNone/>
            </a:pPr>
            <a:r>
              <a:rPr lang="en-US" dirty="0">
                <a:sym typeface="Wingdings" pitchFamily="2" charset="2"/>
              </a:rPr>
              <a:t>	 performance degrades  ( Control channel)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1360132"/>
      </p:ext>
    </p:extLst>
  </p:cSld>
  <p:clrMapOvr>
    <a:masterClrMapping/>
  </p:clrMapOvr>
  <p:transition advTm="43135"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KNOWS in Mesh Networks</a:t>
            </a:r>
          </a:p>
        </p:txBody>
      </p:sp>
      <p:graphicFrame>
        <p:nvGraphicFramePr>
          <p:cNvPr id="6" name="Chart 5"/>
          <p:cNvGraphicFramePr/>
          <p:nvPr/>
        </p:nvGraphicFramePr>
        <p:xfrm>
          <a:off x="1752600" y="1676400"/>
          <a:ext cx="67818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09800" y="1447800"/>
            <a:ext cx="4400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Aggregate Throughput of Disjoint </a:t>
            </a:r>
            <a:r>
              <a:rPr lang="en-US" b="1" dirty="0" err="1"/>
              <a:t>UDP</a:t>
            </a:r>
            <a:r>
              <a:rPr lang="en-US" b="1" dirty="0"/>
              <a:t> flow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295400" y="2667000"/>
            <a:ext cx="461665" cy="230219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US" dirty="0"/>
              <a:t>Throughput (Mbps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10000" y="5943600"/>
            <a:ext cx="11172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# of flows</a:t>
            </a: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>
            <a:off x="3124200" y="4800600"/>
            <a:ext cx="502920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b-SMART finds the best allocation!</a:t>
            </a:r>
          </a:p>
        </p:txBody>
      </p:sp>
      <p:sp>
        <p:nvSpPr>
          <p:cNvPr id="11" name="Rounded Rectangle 10"/>
          <p:cNvSpPr/>
          <p:nvPr/>
        </p:nvSpPr>
        <p:spPr>
          <a:xfrm rot="1266001">
            <a:off x="6466563" y="1262523"/>
            <a:ext cx="2499842" cy="506437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More in the paper…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6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86350570"/>
      </p:ext>
    </p:extLst>
  </p:cSld>
  <p:clrMapOvr>
    <a:masterClrMapping/>
  </p:clrMapOvr>
  <p:transition advTm="331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Summary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81000" y="1278986"/>
            <a:ext cx="8552688" cy="5009271"/>
          </a:xfrm>
        </p:spPr>
        <p:txBody>
          <a:bodyPr>
            <a:normAutofit fontScale="92500" lnSpcReduction="10000"/>
          </a:bodyPr>
          <a:lstStyle/>
          <a:p>
            <a:r>
              <a:rPr lang="en-US" dirty="0">
                <a:cs typeface="Arial" pitchFamily="34" charset="0"/>
              </a:rPr>
              <a:t>White Spaces overcome shortcoming of Wi-Fi</a:t>
            </a:r>
          </a:p>
          <a:p>
            <a:endParaRPr lang="en-US" dirty="0">
              <a:cs typeface="Arial" pitchFamily="34" charset="0"/>
            </a:endParaRPr>
          </a:p>
          <a:p>
            <a:r>
              <a:rPr lang="en-US" dirty="0">
                <a:cs typeface="Arial" pitchFamily="34" charset="0"/>
              </a:rPr>
              <a:t>Possible to build hardware that does not interfere with TV transmissions</a:t>
            </a:r>
          </a:p>
          <a:p>
            <a:endParaRPr lang="en-US" dirty="0">
              <a:cs typeface="Arial" pitchFamily="34" charset="0"/>
            </a:endParaRPr>
          </a:p>
          <a:p>
            <a:r>
              <a:rPr lang="en-US" dirty="0">
                <a:cs typeface="Arial" pitchFamily="34" charset="0"/>
                <a:sym typeface="Wingdings" pitchFamily="2" charset="2"/>
              </a:rPr>
              <a:t>CMAC uses control channel to coordinate among nodes</a:t>
            </a:r>
          </a:p>
          <a:p>
            <a:endParaRPr lang="en-US" dirty="0">
              <a:cs typeface="Arial" pitchFamily="34" charset="0"/>
              <a:sym typeface="Wingdings" pitchFamily="2" charset="2"/>
            </a:endParaRPr>
          </a:p>
          <a:p>
            <a:r>
              <a:rPr lang="en-US" dirty="0">
                <a:cs typeface="Arial" pitchFamily="34" charset="0"/>
                <a:sym typeface="Wingdings" pitchFamily="2" charset="2"/>
              </a:rPr>
              <a:t>B-SMART efficiently utilizes available spectrum by using variable channel width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48089"/>
      </p:ext>
    </p:extLst>
  </p:cSld>
  <p:clrMapOvr>
    <a:masterClrMapping/>
  </p:clrMapOvr>
  <p:transition advTm="44913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Future Work &amp;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cs typeface="Arial" pitchFamily="34" charset="0"/>
                <a:sym typeface="Wingdings" pitchFamily="2" charset="2"/>
              </a:rPr>
              <a:t>Integrate B-SMART into KNOWS </a:t>
            </a:r>
          </a:p>
          <a:p>
            <a:endParaRPr lang="en-US" dirty="0">
              <a:cs typeface="Arial" pitchFamily="34" charset="0"/>
              <a:sym typeface="Wingdings" pitchFamily="2" charset="2"/>
            </a:endParaRPr>
          </a:p>
          <a:p>
            <a:r>
              <a:rPr lang="en-US" dirty="0">
                <a:cs typeface="Arial" pitchFamily="34" charset="0"/>
                <a:sym typeface="Wingdings" pitchFamily="2" charset="2"/>
              </a:rPr>
              <a:t>Address control channel vulnerability </a:t>
            </a:r>
          </a:p>
          <a:p>
            <a:endParaRPr lang="en-US" dirty="0">
              <a:cs typeface="Arial" pitchFamily="34" charset="0"/>
              <a:sym typeface="Wingdings" pitchFamily="2" charset="2"/>
            </a:endParaRPr>
          </a:p>
          <a:p>
            <a:r>
              <a:rPr lang="en-US" dirty="0">
                <a:cs typeface="Arial" pitchFamily="34" charset="0"/>
                <a:sym typeface="Wingdings" pitchFamily="2" charset="2"/>
              </a:rPr>
              <a:t>Design AP-based networks</a:t>
            </a:r>
          </a:p>
          <a:p>
            <a:endParaRPr lang="en-US" dirty="0">
              <a:cs typeface="Arial" pitchFamily="34" charset="0"/>
              <a:sym typeface="Wingdings" pitchFamily="2" charset="2"/>
            </a:endParaRPr>
          </a:p>
          <a:p>
            <a:r>
              <a:rPr lang="en-US" dirty="0">
                <a:solidFill>
                  <a:srgbClr val="FF0000"/>
                </a:solidFill>
                <a:cs typeface="Arial" pitchFamily="34" charset="0"/>
                <a:sym typeface="Wingdings" pitchFamily="2" charset="2"/>
              </a:rPr>
              <a:t>Build, demonstrate large mesh network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354247"/>
      </p:ext>
    </p:extLst>
  </p:cSld>
  <p:clrMapOvr>
    <a:masterClrMapping/>
  </p:clrMapOvr>
  <p:transition advTm="42510"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Other Ongoing Pro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Network Management </a:t>
            </a:r>
          </a:p>
          <a:p>
            <a:pPr lvl="1"/>
            <a:r>
              <a:rPr lang="en-US" dirty="0"/>
              <a:t>DAIR: Managing enterprise wireless networks</a:t>
            </a:r>
          </a:p>
          <a:p>
            <a:pPr lvl="1"/>
            <a:r>
              <a:rPr lang="en-US" dirty="0"/>
              <a:t>Sherlock: localizing performance failures</a:t>
            </a:r>
          </a:p>
          <a:p>
            <a:pPr lvl="1"/>
            <a:r>
              <a:rPr lang="en-US" dirty="0" err="1"/>
              <a:t>eXpose</a:t>
            </a:r>
            <a:r>
              <a:rPr lang="en-US" dirty="0"/>
              <a:t>: mining for communication rules in a packet trace</a:t>
            </a:r>
          </a:p>
          <a:p>
            <a:r>
              <a:rPr lang="en-US" dirty="0"/>
              <a:t>Green Computing </a:t>
            </a:r>
          </a:p>
          <a:p>
            <a:pPr lvl="1"/>
            <a:r>
              <a:rPr lang="en-US" dirty="0"/>
              <a:t>Cell2Notify: reducing battery consumption of mobile phones</a:t>
            </a:r>
          </a:p>
          <a:p>
            <a:pPr lvl="1"/>
            <a:r>
              <a:rPr lang="en-US" dirty="0"/>
              <a:t>Somniloquy: enabling network connectivity to sleeping P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08624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71448" y="1771650"/>
          <a:ext cx="8801104" cy="3967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2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237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ragmen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Spati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empor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Impa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9732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2" name="Rectangle 21"/>
          <p:cNvSpPr/>
          <p:nvPr/>
        </p:nvSpPr>
        <p:spPr>
          <a:xfrm>
            <a:off x="171450" y="3143250"/>
            <a:ext cx="8801100" cy="8001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iteFi System Challeng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67</a:t>
            </a:fld>
            <a:endParaRPr lang="en-US"/>
          </a:p>
        </p:txBody>
      </p:sp>
      <p:pic>
        <p:nvPicPr>
          <p:cNvPr id="16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3244632"/>
            <a:ext cx="628650" cy="641568"/>
          </a:xfrm>
          <a:prstGeom prst="rect">
            <a:avLst/>
          </a:prstGeom>
          <a:noFill/>
        </p:spPr>
      </p:pic>
      <p:pic>
        <p:nvPicPr>
          <p:cNvPr id="17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4159032"/>
            <a:ext cx="628650" cy="641568"/>
          </a:xfrm>
          <a:prstGeom prst="rect">
            <a:avLst/>
          </a:prstGeom>
          <a:noFill/>
        </p:spPr>
      </p:pic>
      <p:pic>
        <p:nvPicPr>
          <p:cNvPr id="18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159032"/>
            <a:ext cx="628650" cy="641568"/>
          </a:xfrm>
          <a:prstGeom prst="rect">
            <a:avLst/>
          </a:prstGeom>
          <a:noFill/>
        </p:spPr>
      </p:pic>
      <p:pic>
        <p:nvPicPr>
          <p:cNvPr id="19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5073432"/>
            <a:ext cx="628650" cy="641568"/>
          </a:xfrm>
          <a:prstGeom prst="rect">
            <a:avLst/>
          </a:prstGeom>
          <a:noFill/>
        </p:spPr>
      </p:pic>
      <p:pic>
        <p:nvPicPr>
          <p:cNvPr id="20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5073432"/>
            <a:ext cx="628650" cy="641568"/>
          </a:xfrm>
          <a:prstGeom prst="rect">
            <a:avLst/>
          </a:prstGeom>
          <a:noFill/>
        </p:spPr>
      </p:pic>
      <p:pic>
        <p:nvPicPr>
          <p:cNvPr id="21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14950" y="5073432"/>
            <a:ext cx="628650" cy="641568"/>
          </a:xfrm>
          <a:prstGeom prst="rect">
            <a:avLst/>
          </a:prstGeom>
          <a:noFill/>
        </p:spPr>
      </p:pic>
      <p:sp>
        <p:nvSpPr>
          <p:cNvPr id="24" name="Rectangle 23"/>
          <p:cNvSpPr/>
          <p:nvPr/>
        </p:nvSpPr>
        <p:spPr>
          <a:xfrm>
            <a:off x="7029450" y="4022348"/>
            <a:ext cx="1803827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Spectrum </a:t>
            </a:r>
          </a:p>
          <a:p>
            <a:pPr algn="ctr"/>
            <a:r>
              <a:rPr lang="en-US" sz="2600" b="1" dirty="0">
                <a:solidFill>
                  <a:srgbClr val="FF0000"/>
                </a:solidFill>
              </a:rPr>
              <a:t>Assignment</a:t>
            </a:r>
            <a:endParaRPr lang="en-US" sz="2600" dirty="0"/>
          </a:p>
        </p:txBody>
      </p:sp>
      <p:sp>
        <p:nvSpPr>
          <p:cNvPr id="25" name="Rectangle 24"/>
          <p:cNvSpPr/>
          <p:nvPr/>
        </p:nvSpPr>
        <p:spPr>
          <a:xfrm>
            <a:off x="6858000" y="5130582"/>
            <a:ext cx="214994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nnection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167855" y="3257550"/>
            <a:ext cx="152702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very</a:t>
            </a:r>
          </a:p>
        </p:txBody>
      </p:sp>
    </p:spTree>
    <p:extLst>
      <p:ext uri="{BB962C8B-B14F-4D97-AF65-F5344CB8AC3E}">
        <p14:creationId xmlns:p14="http://schemas.microsoft.com/office/powerpoint/2010/main" val="1424871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602"/>
    </mc:Choice>
    <mc:Fallback xmlns="">
      <p:transition spd="slow" advTm="2160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3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6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9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2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5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scovering a Base Station</a:t>
            </a:r>
          </a:p>
        </p:txBody>
      </p:sp>
      <p:pic>
        <p:nvPicPr>
          <p:cNvPr id="33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57350" y="2343150"/>
            <a:ext cx="927652" cy="762000"/>
          </a:xfrm>
          <a:prstGeom prst="rect">
            <a:avLst/>
          </a:prstGeom>
          <a:noFill/>
        </p:spPr>
      </p:pic>
      <p:sp>
        <p:nvSpPr>
          <p:cNvPr id="36" name="Rectangle 35"/>
          <p:cNvSpPr/>
          <p:nvPr/>
        </p:nvSpPr>
        <p:spPr>
          <a:xfrm>
            <a:off x="1314450" y="32004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1314450" y="32004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16573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20002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23431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1657350" y="31432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114"/>
          <p:cNvGrpSpPr/>
          <p:nvPr/>
        </p:nvGrpSpPr>
        <p:grpSpPr>
          <a:xfrm>
            <a:off x="5812522" y="3143250"/>
            <a:ext cx="1731278" cy="864656"/>
            <a:chOff x="514350" y="3657600"/>
            <a:chExt cx="1731278" cy="864656"/>
          </a:xfrm>
        </p:grpSpPr>
        <p:sp>
          <p:nvSpPr>
            <p:cNvPr id="55" name="Rectangle 54"/>
            <p:cNvSpPr/>
            <p:nvPr/>
          </p:nvSpPr>
          <p:spPr>
            <a:xfrm>
              <a:off x="514350" y="3657600"/>
              <a:ext cx="17145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143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1902728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8572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12001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15430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4" name="Rectangle 53"/>
          <p:cNvSpPr/>
          <p:nvPr/>
        </p:nvSpPr>
        <p:spPr>
          <a:xfrm>
            <a:off x="6155422" y="308610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2000250" y="31432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2343150" y="31432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2686050" y="31432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/>
          <p:cNvSpPr txBox="1"/>
          <p:nvPr/>
        </p:nvSpPr>
        <p:spPr>
          <a:xfrm>
            <a:off x="1085850" y="5029200"/>
            <a:ext cx="72009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chemeClr val="tx2"/>
                </a:solidFill>
              </a:rPr>
              <a:t>Can we optimize this discovery time?</a:t>
            </a:r>
          </a:p>
        </p:txBody>
      </p:sp>
      <p:grpSp>
        <p:nvGrpSpPr>
          <p:cNvPr id="4" name="Group 77"/>
          <p:cNvGrpSpPr/>
          <p:nvPr/>
        </p:nvGrpSpPr>
        <p:grpSpPr>
          <a:xfrm>
            <a:off x="5837689" y="3380239"/>
            <a:ext cx="1672555" cy="466130"/>
            <a:chOff x="5829300" y="4000500"/>
            <a:chExt cx="1672555" cy="466130"/>
          </a:xfrm>
        </p:grpSpPr>
        <p:sp>
          <p:nvSpPr>
            <p:cNvPr id="48" name="TextBox 47"/>
            <p:cNvSpPr txBox="1"/>
            <p:nvPr/>
          </p:nvSpPr>
          <p:spPr>
            <a:xfrm>
              <a:off x="5829300" y="40005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61722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6540267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68580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7216105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pic>
        <p:nvPicPr>
          <p:cNvPr id="47" name="Picture 46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57900" y="1543050"/>
            <a:ext cx="1267239" cy="1485900"/>
          </a:xfrm>
          <a:prstGeom prst="rect">
            <a:avLst/>
          </a:prstGeom>
        </p:spPr>
      </p:pic>
      <p:sp>
        <p:nvSpPr>
          <p:cNvPr id="46" name="Slide Number Placeholder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628650" y="4343400"/>
            <a:ext cx="35433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Discovery Time = </a:t>
            </a:r>
            <a:r>
              <a:rPr lang="en-US" sz="2400" b="1" i="1" dirty="0">
                <a:solidFill>
                  <a:srgbClr val="FF0000"/>
                </a:solidFill>
                <a:sym typeface="Symbol"/>
              </a:rPr>
              <a:t>(B x W) </a:t>
            </a:r>
            <a:endParaRPr lang="en-US" sz="2400" b="1" i="1" dirty="0">
              <a:solidFill>
                <a:srgbClr val="FF0000"/>
              </a:solidFill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1657350" y="3143250"/>
            <a:ext cx="6858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2000250" y="3143250"/>
            <a:ext cx="6858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2343150" y="3143250"/>
            <a:ext cx="6858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1657350" y="314325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1657350" y="314325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" name="Group 76"/>
          <p:cNvGrpSpPr/>
          <p:nvPr/>
        </p:nvGrpSpPr>
        <p:grpSpPr>
          <a:xfrm>
            <a:off x="1322839" y="3445778"/>
            <a:ext cx="1672555" cy="466130"/>
            <a:chOff x="1314450" y="3991570"/>
            <a:chExt cx="1672555" cy="466130"/>
          </a:xfrm>
        </p:grpSpPr>
        <p:sp>
          <p:nvSpPr>
            <p:cNvPr id="41" name="TextBox 40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68" name="TextBox 67"/>
          <p:cNvSpPr txBox="1"/>
          <p:nvPr/>
        </p:nvSpPr>
        <p:spPr>
          <a:xfrm>
            <a:off x="1600200" y="4972050"/>
            <a:ext cx="5829300" cy="107721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rgbClr val="FF0000"/>
                </a:solidFill>
              </a:rPr>
              <a:t>How does the </a:t>
            </a:r>
            <a:r>
              <a:rPr lang="en-US" sz="3200" i="1" dirty="0">
                <a:solidFill>
                  <a:srgbClr val="FF0000"/>
                </a:solidFill>
              </a:rPr>
              <a:t>new</a:t>
            </a:r>
            <a:r>
              <a:rPr lang="en-US" sz="3200" dirty="0">
                <a:solidFill>
                  <a:srgbClr val="FF0000"/>
                </a:solidFill>
              </a:rPr>
              <a:t> client discover channels used by the BS? 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1485900" y="5029200"/>
            <a:ext cx="6343650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0000"/>
                </a:solidFill>
              </a:rPr>
              <a:t>BS and Clients must use </a:t>
            </a:r>
            <a:r>
              <a:rPr lang="en-US" sz="2800" i="1" dirty="0">
                <a:solidFill>
                  <a:srgbClr val="FF0000"/>
                </a:solidFill>
              </a:rPr>
              <a:t>same </a:t>
            </a:r>
            <a:r>
              <a:rPr lang="en-US" sz="2800" dirty="0">
                <a:solidFill>
                  <a:srgbClr val="FF0000"/>
                </a:solidFill>
              </a:rPr>
              <a:t>channels</a:t>
            </a:r>
          </a:p>
        </p:txBody>
      </p:sp>
      <p:sp>
        <p:nvSpPr>
          <p:cNvPr id="74" name="Rectangle 73"/>
          <p:cNvSpPr/>
          <p:nvPr/>
        </p:nvSpPr>
        <p:spPr>
          <a:xfrm>
            <a:off x="971550" y="5086350"/>
            <a:ext cx="291465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rgbClr val="FF0000"/>
                </a:solidFill>
              </a:rPr>
              <a:t>Fragmentation</a:t>
            </a:r>
          </a:p>
        </p:txBody>
      </p:sp>
      <p:sp>
        <p:nvSpPr>
          <p:cNvPr id="77" name="Rectangle 76"/>
          <p:cNvSpPr/>
          <p:nvPr/>
        </p:nvSpPr>
        <p:spPr>
          <a:xfrm>
            <a:off x="2971800" y="5086350"/>
            <a:ext cx="54864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>
                <a:solidFill>
                  <a:srgbClr val="FF0000"/>
                </a:solidFill>
                <a:sym typeface="Symbol"/>
              </a:rPr>
              <a:t>  Try different center channel and widths</a:t>
            </a:r>
            <a:endParaRPr lang="en-US" sz="2400" dirty="0">
              <a:solidFill>
                <a:srgbClr val="FF0000"/>
              </a:solidFill>
            </a:endParaRPr>
          </a:p>
        </p:txBody>
      </p:sp>
      <p:grpSp>
        <p:nvGrpSpPr>
          <p:cNvPr id="6" name="Group 86"/>
          <p:cNvGrpSpPr/>
          <p:nvPr/>
        </p:nvGrpSpPr>
        <p:grpSpPr>
          <a:xfrm>
            <a:off x="1771650" y="2514600"/>
            <a:ext cx="5657850" cy="1600200"/>
            <a:chOff x="1657350" y="1771650"/>
            <a:chExt cx="5657850" cy="1600200"/>
          </a:xfrm>
        </p:grpSpPr>
        <p:sp>
          <p:nvSpPr>
            <p:cNvPr id="84" name="Rectangle 83"/>
            <p:cNvSpPr/>
            <p:nvPr/>
          </p:nvSpPr>
          <p:spPr>
            <a:xfrm>
              <a:off x="2000250" y="1771650"/>
              <a:ext cx="5314950" cy="16002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2228850" y="1851660"/>
              <a:ext cx="4877030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rgbClr val="FF0000"/>
                  </a:solidFill>
                </a:rPr>
                <a:t>Discovery Problem</a:t>
              </a:r>
            </a:p>
          </p:txBody>
        </p:sp>
        <p:sp>
          <p:nvSpPr>
            <p:cNvPr id="86" name="Rectangle 85"/>
            <p:cNvSpPr/>
            <p:nvPr/>
          </p:nvSpPr>
          <p:spPr>
            <a:xfrm>
              <a:off x="1657350" y="2571750"/>
              <a:ext cx="1751682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chemeClr val="tx1"/>
                  </a:solidFill>
                </a:rPr>
                <a:t>Goal</a:t>
              </a: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3314700" y="2571750"/>
              <a:ext cx="3829050" cy="48006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i="1" dirty="0">
                  <a:solidFill>
                    <a:srgbClr val="FF0000"/>
                  </a:solidFill>
                </a:rPr>
                <a:t>Quickly</a:t>
              </a:r>
              <a:r>
                <a:rPr lang="en-US" sz="2000" b="1" dirty="0">
                  <a:solidFill>
                    <a:srgbClr val="FF0000"/>
                  </a:solidFill>
                </a:rPr>
                <a:t> find channels BS is using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780996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499"/>
    </mc:Choice>
    <mc:Fallback xmlns="">
      <p:transition spd="slow" advTm="824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000"/>
                            </p:stCondLst>
                            <p:childTnLst>
                              <p:par>
                                <p:cTn id="50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500"/>
                            </p:stCondLst>
                            <p:childTnLst>
                              <p:par>
                                <p:cTn id="5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4000"/>
                            </p:stCondLst>
                            <p:childTnLst>
                              <p:par>
                                <p:cTn id="78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4500"/>
                            </p:stCondLst>
                            <p:childTnLst>
                              <p:par>
                                <p:cTn id="8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0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1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3" dur="indefinite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4" dur="indefinite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6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07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9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0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3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5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6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8" dur="indefinite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19" dur="indefinite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1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22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4" dur="indefinite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25" dur="indefinite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7" dur="indefinite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28" dur="indefinite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0" dur="indefinite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31" dur="indefinite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3" dur="indefinite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34" dur="indefinite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6" dur="indefinite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37" dur="indefinite"/>
                                        <p:tgtEl>
                                          <p:spTgt spid="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9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40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2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43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5" dur="indefinite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46" dur="indefinite"/>
                                        <p:tgtEl>
                                          <p:spTgt spid="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8" dur="indefinite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49" dur="indefinite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1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52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4" dur="indefinite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55" dur="indefinite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7" dur="indefinite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58" dur="indefinite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0" dur="indefinite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61" dur="indefinite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3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64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6" dur="indefinite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67" dur="indefinite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9" dur="indefinite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70" dur="indefinite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2" dur="indefinite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73" dur="indefinite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75" dur="indefinite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5"/>
                                      </p:to>
                                    </p:set>
                                    <p:animEffect filter="image" prLst="opacity: 0.05">
                                      <p:cBhvr rctx="IE">
                                        <p:cTn id="176" dur="indefinite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  <p:bldP spid="39" grpId="0" animBg="1"/>
      <p:bldP spid="40" grpId="0" animBg="1"/>
      <p:bldP spid="35" grpId="0" animBg="1"/>
      <p:bldP spid="35" grpId="1" animBg="1"/>
      <p:bldP spid="35" grpId="2" animBg="1"/>
      <p:bldP spid="54" grpId="0" animBg="1"/>
      <p:bldP spid="70" grpId="0" animBg="1"/>
      <p:bldP spid="70" grpId="1" animBg="1"/>
      <p:bldP spid="70" grpId="2" animBg="1"/>
      <p:bldP spid="71" grpId="0" animBg="1"/>
      <p:bldP spid="71" grpId="1" animBg="1"/>
      <p:bldP spid="71" grpId="2" animBg="1"/>
      <p:bldP spid="72" grpId="0" animBg="1"/>
      <p:bldP spid="72" grpId="1" animBg="1"/>
      <p:bldP spid="72" grpId="2" animBg="1"/>
      <p:bldP spid="76" grpId="0" build="allAtOnce"/>
      <p:bldP spid="61" grpId="0" build="allAtOnce"/>
      <p:bldP spid="53" grpId="0" animBg="1"/>
      <p:bldP spid="53" grpId="1" animBg="1"/>
      <p:bldP spid="53" grpId="2" animBg="1"/>
      <p:bldP spid="62" grpId="0" animBg="1"/>
      <p:bldP spid="62" grpId="1" animBg="1"/>
      <p:bldP spid="62" grpId="2" animBg="1"/>
      <p:bldP spid="64" grpId="0" animBg="1"/>
      <p:bldP spid="64" grpId="1" animBg="1"/>
      <p:bldP spid="64" grpId="2" animBg="1"/>
      <p:bldP spid="65" grpId="0" animBg="1"/>
      <p:bldP spid="65" grpId="1" animBg="1"/>
      <p:bldP spid="65" grpId="2" animBg="1"/>
      <p:bldP spid="66" grpId="0" animBg="1"/>
      <p:bldP spid="66" grpId="1" animBg="1"/>
      <p:bldP spid="68" grpId="0" animBg="1"/>
      <p:bldP spid="68" grpId="1" animBg="1"/>
      <p:bldP spid="68" grpId="2" animBg="1"/>
      <p:bldP spid="69" grpId="0" animBg="1"/>
      <p:bldP spid="69" grpId="1" animBg="1"/>
      <p:bldP spid="69" grpId="2" animBg="1"/>
      <p:bldP spid="74" grpId="0" animBg="1"/>
      <p:bldP spid="74" grpId="1" animBg="1"/>
      <p:bldP spid="74" grpId="2" animBg="1"/>
      <p:bldP spid="77" grpId="0" animBg="1"/>
      <p:bldP spid="77" grpId="1" animBg="1"/>
      <p:bldP spid="77" grpId="2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itespaces Platform: Adding SIFT</a:t>
            </a:r>
          </a:p>
        </p:txBody>
      </p:sp>
      <p:sp>
        <p:nvSpPr>
          <p:cNvPr id="4" name="Rectangle 3"/>
          <p:cNvSpPr/>
          <p:nvPr/>
        </p:nvSpPr>
        <p:spPr>
          <a:xfrm>
            <a:off x="1028700" y="1828800"/>
            <a:ext cx="3429000" cy="360045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200150" y="2400300"/>
            <a:ext cx="800100" cy="2857500"/>
          </a:xfrm>
          <a:prstGeom prst="roundRect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Net</a:t>
            </a:r>
          </a:p>
          <a:p>
            <a:pPr algn="ctr"/>
            <a:r>
              <a:rPr lang="en-US" dirty="0">
                <a:solidFill>
                  <a:schemeClr val="tx1"/>
                </a:solidFill>
              </a:rPr>
              <a:t>Stack</a:t>
            </a:r>
          </a:p>
        </p:txBody>
      </p:sp>
      <p:sp>
        <p:nvSpPr>
          <p:cNvPr id="6" name="Rectangle 5"/>
          <p:cNvSpPr/>
          <p:nvPr/>
        </p:nvSpPr>
        <p:spPr>
          <a:xfrm>
            <a:off x="2286000" y="2457450"/>
            <a:ext cx="102870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TV/MIC detec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3771900" y="2457450"/>
            <a:ext cx="5143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FFT</a:t>
            </a:r>
          </a:p>
        </p:txBody>
      </p:sp>
      <p:sp>
        <p:nvSpPr>
          <p:cNvPr id="8" name="Rectangle 7"/>
          <p:cNvSpPr/>
          <p:nvPr/>
        </p:nvSpPr>
        <p:spPr>
          <a:xfrm>
            <a:off x="2400300" y="3429000"/>
            <a:ext cx="1771650" cy="457200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/>
              <a:t>Temporal Analysis</a:t>
            </a:r>
          </a:p>
          <a:p>
            <a:pPr algn="ctr"/>
            <a:r>
              <a:rPr lang="en-US" sz="1700" dirty="0"/>
              <a:t>(SIFT)</a:t>
            </a:r>
          </a:p>
        </p:txBody>
      </p:sp>
      <p:sp>
        <p:nvSpPr>
          <p:cNvPr id="9" name="Rectangle 8"/>
          <p:cNvSpPr/>
          <p:nvPr/>
        </p:nvSpPr>
        <p:spPr>
          <a:xfrm>
            <a:off x="2286000" y="4343400"/>
            <a:ext cx="2000250" cy="228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/>
              <a:t>Connection Manager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286000" y="5029200"/>
            <a:ext cx="2000250" cy="2286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600" dirty="0" err="1"/>
              <a:t>Atheros</a:t>
            </a:r>
            <a:r>
              <a:rPr lang="en-US" sz="1600" dirty="0"/>
              <a:t> Device Driv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571750" y="1885950"/>
            <a:ext cx="5613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/>
              <a:t>PC</a:t>
            </a:r>
          </a:p>
        </p:txBody>
      </p:sp>
      <p:cxnSp>
        <p:nvCxnSpPr>
          <p:cNvPr id="14" name="Straight Arrow Connector 13"/>
          <p:cNvCxnSpPr>
            <a:stCxn id="7" idx="1"/>
            <a:endCxn id="6" idx="3"/>
          </p:cNvCxnSpPr>
          <p:nvPr/>
        </p:nvCxnSpPr>
        <p:spPr>
          <a:xfrm rot="10800000">
            <a:off x="3314700" y="27432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8" idx="2"/>
            <a:endCxn id="9" idx="0"/>
          </p:cNvCxnSpPr>
          <p:nvPr/>
        </p:nvCxnSpPr>
        <p:spPr>
          <a:xfrm rot="5400000">
            <a:off x="3057525" y="41148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9" idx="2"/>
            <a:endCxn id="11" idx="0"/>
          </p:cNvCxnSpPr>
          <p:nvPr/>
        </p:nvCxnSpPr>
        <p:spPr>
          <a:xfrm rot="5400000">
            <a:off x="3057525" y="48006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5200650" y="1828800"/>
            <a:ext cx="2914650" cy="36004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/>
          <p:cNvSpPr/>
          <p:nvPr/>
        </p:nvSpPr>
        <p:spPr>
          <a:xfrm>
            <a:off x="5429250" y="2228850"/>
            <a:ext cx="2514600" cy="102870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3" name="Rectangle 22"/>
          <p:cNvSpPr/>
          <p:nvPr/>
        </p:nvSpPr>
        <p:spPr>
          <a:xfrm>
            <a:off x="6515100" y="2571750"/>
            <a:ext cx="13144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UHF RX Daughterboard</a:t>
            </a:r>
          </a:p>
        </p:txBody>
      </p:sp>
      <p:sp>
        <p:nvSpPr>
          <p:cNvPr id="24" name="Rectangle 23"/>
          <p:cNvSpPr/>
          <p:nvPr/>
        </p:nvSpPr>
        <p:spPr>
          <a:xfrm>
            <a:off x="5543550" y="2571750"/>
            <a:ext cx="628650" cy="5715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FPGA</a:t>
            </a:r>
          </a:p>
        </p:txBody>
      </p:sp>
      <p:cxnSp>
        <p:nvCxnSpPr>
          <p:cNvPr id="25" name="Straight Arrow Connector 24"/>
          <p:cNvCxnSpPr>
            <a:stCxn id="22" idx="1"/>
          </p:cNvCxnSpPr>
          <p:nvPr/>
        </p:nvCxnSpPr>
        <p:spPr>
          <a:xfrm rot="10800000">
            <a:off x="4800600" y="2743200"/>
            <a:ext cx="62865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Rectangle 29"/>
          <p:cNvSpPr/>
          <p:nvPr/>
        </p:nvSpPr>
        <p:spPr>
          <a:xfrm>
            <a:off x="7029450" y="4914900"/>
            <a:ext cx="914400" cy="457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UHF </a:t>
            </a:r>
          </a:p>
          <a:p>
            <a:pPr algn="ctr"/>
            <a:r>
              <a:rPr lang="en-US" sz="1400" dirty="0"/>
              <a:t>Translator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429250" y="4914900"/>
            <a:ext cx="914400" cy="4572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Wi-Fi Card</a:t>
            </a:r>
          </a:p>
        </p:txBody>
      </p:sp>
      <p:cxnSp>
        <p:nvCxnSpPr>
          <p:cNvPr id="32" name="Straight Arrow Connector 31"/>
          <p:cNvCxnSpPr>
            <a:stCxn id="11" idx="3"/>
            <a:endCxn id="31" idx="1"/>
          </p:cNvCxnSpPr>
          <p:nvPr/>
        </p:nvCxnSpPr>
        <p:spPr>
          <a:xfrm>
            <a:off x="4286250" y="5143500"/>
            <a:ext cx="11430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31" idx="3"/>
            <a:endCxn id="30" idx="1"/>
          </p:cNvCxnSpPr>
          <p:nvPr/>
        </p:nvCxnSpPr>
        <p:spPr>
          <a:xfrm>
            <a:off x="6343650" y="5143500"/>
            <a:ext cx="6858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>
            <a:endCxn id="30" idx="0"/>
          </p:cNvCxnSpPr>
          <p:nvPr/>
        </p:nvCxnSpPr>
        <p:spPr>
          <a:xfrm rot="5400000">
            <a:off x="7258050" y="4686300"/>
            <a:ext cx="4572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prstDash val="sysDot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V="1">
            <a:off x="4286250" y="4466089"/>
            <a:ext cx="3200400" cy="8389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prstDash val="sysDot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rot="5400000">
            <a:off x="4327416" y="3200400"/>
            <a:ext cx="913606" cy="794"/>
          </a:xfrm>
          <a:prstGeom prst="straightConnector1">
            <a:avLst/>
          </a:prstGeom>
          <a:ln w="31750">
            <a:solidFill>
              <a:srgbClr val="FF0000"/>
            </a:solidFill>
            <a:prstDash val="sysDash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 rot="10800000" flipV="1">
            <a:off x="4171950" y="3657599"/>
            <a:ext cx="628650" cy="1"/>
          </a:xfrm>
          <a:prstGeom prst="straightConnector1">
            <a:avLst/>
          </a:prstGeom>
          <a:ln w="31750">
            <a:solidFill>
              <a:srgbClr val="FF0000"/>
            </a:solidFill>
            <a:prstDash val="sysDash"/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6"/>
          <p:cNvGrpSpPr/>
          <p:nvPr/>
        </p:nvGrpSpPr>
        <p:grpSpPr>
          <a:xfrm>
            <a:off x="7829550" y="4857750"/>
            <a:ext cx="800100" cy="685800"/>
            <a:chOff x="2156308" y="3751649"/>
            <a:chExt cx="927735" cy="693738"/>
          </a:xfrm>
        </p:grpSpPr>
        <p:sp>
          <p:nvSpPr>
            <p:cNvPr id="63" name="Arc 14"/>
            <p:cNvSpPr>
              <a:spLocks noChangeAspect="1"/>
            </p:cNvSpPr>
            <p:nvPr/>
          </p:nvSpPr>
          <p:spPr bwMode="auto">
            <a:xfrm rot="2018351">
              <a:off x="2252193" y="3759587"/>
              <a:ext cx="547688" cy="593725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4" name="Arc 15"/>
            <p:cNvSpPr>
              <a:spLocks noChangeAspect="1"/>
            </p:cNvSpPr>
            <p:nvPr/>
          </p:nvSpPr>
          <p:spPr bwMode="auto">
            <a:xfrm rot="2018351">
              <a:off x="2444281" y="3751649"/>
              <a:ext cx="639762" cy="693738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5" name="Arc 13"/>
            <p:cNvSpPr>
              <a:spLocks noChangeAspect="1"/>
            </p:cNvSpPr>
            <p:nvPr/>
          </p:nvSpPr>
          <p:spPr bwMode="auto">
            <a:xfrm rot="2018351">
              <a:off x="2156308" y="3818964"/>
              <a:ext cx="457200" cy="49530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rtl="0" eaLnBrk="0" hangingPunct="0">
                <a:spcBef>
                  <a:spcPct val="0"/>
                </a:spcBef>
              </a:pPr>
              <a:endParaRPr lang="en-US" kern="1200" dirty="0">
                <a:solidFill>
                  <a:prstClr val="black"/>
                </a:solidFill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66" name="TextBox 65"/>
          <p:cNvSpPr txBox="1"/>
          <p:nvPr/>
        </p:nvSpPr>
        <p:spPr>
          <a:xfrm>
            <a:off x="5486400" y="3543300"/>
            <a:ext cx="2514600" cy="4462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300" b="1" dirty="0"/>
              <a:t>Whitespace Radios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5886450" y="2171700"/>
            <a:ext cx="17145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/>
              <a:t>Scanner (SDR)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742950" y="6000750"/>
            <a:ext cx="78366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</a:rPr>
              <a:t>SIFT: Signal Interpretation before Fourier Transform</a:t>
            </a:r>
          </a:p>
        </p:txBody>
      </p:sp>
      <p:sp>
        <p:nvSpPr>
          <p:cNvPr id="34" name="Slide Number Placeholder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69</a:t>
            </a:fld>
            <a:endParaRPr lang="en-US"/>
          </a:p>
        </p:txBody>
      </p:sp>
      <p:grpSp>
        <p:nvGrpSpPr>
          <p:cNvPr id="10" name="Group 58"/>
          <p:cNvGrpSpPr/>
          <p:nvPr/>
        </p:nvGrpSpPr>
        <p:grpSpPr>
          <a:xfrm>
            <a:off x="3262314" y="3028950"/>
            <a:ext cx="752477" cy="395286"/>
            <a:chOff x="3262314" y="3028950"/>
            <a:chExt cx="752477" cy="395286"/>
          </a:xfrm>
        </p:grpSpPr>
        <p:cxnSp>
          <p:nvCxnSpPr>
            <p:cNvPr id="35" name="Straight Arrow Connector 34"/>
            <p:cNvCxnSpPr/>
            <p:nvPr/>
          </p:nvCxnSpPr>
          <p:spPr>
            <a:xfrm rot="5400000" flipH="1" flipV="1">
              <a:off x="3886994" y="3142456"/>
              <a:ext cx="228600" cy="1588"/>
            </a:xfrm>
            <a:prstGeom prst="straightConnector1">
              <a:avLst/>
            </a:prstGeom>
            <a:ln w="31750">
              <a:solidFill>
                <a:schemeClr val="bg2">
                  <a:lumMod val="2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/>
            <p:nvPr/>
          </p:nvCxnSpPr>
          <p:spPr>
            <a:xfrm rot="10800000">
              <a:off x="3262314" y="3257550"/>
              <a:ext cx="752477" cy="1588"/>
            </a:xfrm>
            <a:prstGeom prst="straightConnector1">
              <a:avLst/>
            </a:prstGeom>
            <a:ln w="31750">
              <a:solidFill>
                <a:schemeClr val="bg2">
                  <a:lumMod val="25000"/>
                </a:schemeClr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/>
            <p:nvPr/>
          </p:nvCxnSpPr>
          <p:spPr>
            <a:xfrm rot="5400000">
              <a:off x="3191671" y="3337718"/>
              <a:ext cx="171449" cy="1588"/>
            </a:xfrm>
            <a:prstGeom prst="straightConnector1">
              <a:avLst/>
            </a:prstGeom>
            <a:ln w="31750">
              <a:solidFill>
                <a:schemeClr val="bg2">
                  <a:lumMod val="25000"/>
                </a:schemeClr>
              </a:solidFill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0" name="Straight Arrow Connector 59"/>
          <p:cNvCxnSpPr/>
          <p:nvPr/>
        </p:nvCxnSpPr>
        <p:spPr>
          <a:xfrm rot="10800000">
            <a:off x="4286250" y="2743200"/>
            <a:ext cx="114300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rot="5400000">
            <a:off x="2543175" y="3686175"/>
            <a:ext cx="1314450" cy="1588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rot="5400000" flipH="1" flipV="1">
            <a:off x="1629569" y="3686175"/>
            <a:ext cx="1313656" cy="794"/>
          </a:xfrm>
          <a:prstGeom prst="straightConnector1">
            <a:avLst/>
          </a:prstGeom>
          <a:ln w="31750">
            <a:solidFill>
              <a:schemeClr val="bg2">
                <a:lumMod val="2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307467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660"/>
    </mc:Choice>
    <mc:Fallback xmlns="">
      <p:transition spd="slow" advTm="416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>
                <a:solidFill>
                  <a:srgbClr val="0033CC"/>
                </a:solidFill>
              </a:rPr>
              <a:t>Goal: Deploy a Campus-Wide Network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400300" y="6057900"/>
            <a:ext cx="451485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Avoid interfering with incumbents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2400300" y="5372100"/>
            <a:ext cx="451485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Good throughput for all nodes</a:t>
            </a:r>
          </a:p>
        </p:txBody>
      </p:sp>
      <p:grpSp>
        <p:nvGrpSpPr>
          <p:cNvPr id="46" name="Group 45"/>
          <p:cNvGrpSpPr/>
          <p:nvPr/>
        </p:nvGrpSpPr>
        <p:grpSpPr>
          <a:xfrm>
            <a:off x="1885950" y="1600200"/>
            <a:ext cx="5325774" cy="3351544"/>
            <a:chOff x="571500" y="1885950"/>
            <a:chExt cx="5325774" cy="3351544"/>
          </a:xfrm>
        </p:grpSpPr>
        <p:grpSp>
          <p:nvGrpSpPr>
            <p:cNvPr id="45" name="Group 44"/>
            <p:cNvGrpSpPr/>
            <p:nvPr/>
          </p:nvGrpSpPr>
          <p:grpSpPr>
            <a:xfrm>
              <a:off x="1028700" y="1885950"/>
              <a:ext cx="4868574" cy="3351544"/>
              <a:chOff x="1028700" y="1885950"/>
              <a:chExt cx="4868574" cy="3351544"/>
            </a:xfrm>
          </p:grpSpPr>
          <p:pic>
            <p:nvPicPr>
              <p:cNvPr id="10" name="Picture 4" descr="C:\Users\t-rohanm\AppData\Local\Microsoft\Windows\Temporary Internet Files\Content.IE5\JHS5IGSZ\MCj04241920000[1].wmf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857500" y="1885950"/>
                <a:ext cx="644236" cy="631708"/>
              </a:xfrm>
              <a:prstGeom prst="rect">
                <a:avLst/>
              </a:prstGeom>
              <a:noFill/>
            </p:spPr>
          </p:pic>
          <p:cxnSp>
            <p:nvCxnSpPr>
              <p:cNvPr id="14" name="Straight Arrow Connector 13"/>
              <p:cNvCxnSpPr/>
              <p:nvPr/>
            </p:nvCxnSpPr>
            <p:spPr>
              <a:xfrm>
                <a:off x="1885950" y="2800350"/>
                <a:ext cx="400048" cy="28574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/>
              <p:cNvCxnSpPr/>
              <p:nvPr/>
            </p:nvCxnSpPr>
            <p:spPr>
              <a:xfrm flipV="1">
                <a:off x="1771650" y="3943351"/>
                <a:ext cx="469756" cy="171449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rot="5400000">
                <a:off x="2905787" y="2694913"/>
                <a:ext cx="396994" cy="150668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Straight Arrow Connector 43"/>
              <p:cNvCxnSpPr/>
              <p:nvPr/>
            </p:nvCxnSpPr>
            <p:spPr>
              <a:xfrm rot="10800000" flipV="1">
                <a:off x="3714750" y="2971800"/>
                <a:ext cx="400050" cy="228600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162828" name="Picture 12" descr="C:\Users\t-rohanm\AppData\Local\Microsoft\Windows\Temporary Internet Files\Content.IE5\CYRPO8ZZ\MCj04413350000[1].png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4171950" y="2228850"/>
                <a:ext cx="881928" cy="1052773"/>
              </a:xfrm>
              <a:prstGeom prst="rect">
                <a:avLst/>
              </a:prstGeom>
              <a:noFill/>
            </p:spPr>
          </p:pic>
          <p:cxnSp>
            <p:nvCxnSpPr>
              <p:cNvPr id="50" name="Straight Arrow Connector 49"/>
              <p:cNvCxnSpPr/>
              <p:nvPr/>
            </p:nvCxnSpPr>
            <p:spPr>
              <a:xfrm rot="10800000">
                <a:off x="3714752" y="3886202"/>
                <a:ext cx="400049" cy="285749"/>
              </a:xfrm>
              <a:prstGeom prst="straightConnector1">
                <a:avLst/>
              </a:prstGeom>
              <a:ln w="3810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TextBox 54"/>
              <p:cNvSpPr txBox="1"/>
              <p:nvPr/>
            </p:nvSpPr>
            <p:spPr>
              <a:xfrm>
                <a:off x="2286000" y="4400550"/>
                <a:ext cx="1516511" cy="8369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sz="2800" dirty="0"/>
                  <a:t>Base Station </a:t>
                </a:r>
              </a:p>
              <a:p>
                <a:pPr algn="ctr"/>
                <a:r>
                  <a:rPr lang="en-US" sz="2800" dirty="0"/>
                  <a:t>(BS)</a:t>
                </a:r>
              </a:p>
            </p:txBody>
          </p:sp>
          <p:pic>
            <p:nvPicPr>
              <p:cNvPr id="163842" name="Picture 2" descr="C:\Users\t-rohanm\AppData\Local\Microsoft\Windows\Temporary Internet Files\Content.IE5\7CCSFUFE\MCj02309640000[1].wmf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343400" y="3714750"/>
                <a:ext cx="1553874" cy="1472843"/>
              </a:xfrm>
              <a:prstGeom prst="rect">
                <a:avLst/>
              </a:prstGeom>
              <a:noFill/>
            </p:spPr>
          </p:pic>
          <p:pic>
            <p:nvPicPr>
              <p:cNvPr id="38" name="Picture 1" descr="C:\Users\t-rohanm\AppData\Local\Microsoft\Windows\Temporary Internet Files\Content.IE5\TZZY5DLH\MCj04397980000[1].png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 flipH="1">
                <a:off x="1028700" y="2228850"/>
                <a:ext cx="914400" cy="914400"/>
              </a:xfrm>
              <a:prstGeom prst="rect">
                <a:avLst/>
              </a:prstGeom>
              <a:noFill/>
            </p:spPr>
          </p:pic>
          <p:pic>
            <p:nvPicPr>
              <p:cNvPr id="34" name="Picture 33" descr="11954226271169522330transmission_tower_ante_01_svg_hi.png"/>
              <p:cNvPicPr>
                <a:picLocks noChangeAspect="1"/>
              </p:cNvPicPr>
              <p:nvPr/>
            </p:nvPicPr>
            <p:blipFill>
              <a:blip r:embed="rId7" cstate="print"/>
              <a:stretch>
                <a:fillRect/>
              </a:stretch>
            </p:blipFill>
            <p:spPr>
              <a:xfrm>
                <a:off x="2343150" y="2971800"/>
                <a:ext cx="1315979" cy="1543050"/>
              </a:xfrm>
              <a:prstGeom prst="rect">
                <a:avLst/>
              </a:prstGeom>
            </p:spPr>
          </p:pic>
        </p:grpSp>
        <p:pic>
          <p:nvPicPr>
            <p:cNvPr id="169985" name="Picture 1" descr="C:\Users\t-rohanm\AppData\Local\Microsoft\Windows\Temporary Internet Files\Content.IE5\RS7UBSJK\MCj0441738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571500" y="3714750"/>
              <a:ext cx="1257300" cy="1257300"/>
            </a:xfrm>
            <a:prstGeom prst="rect">
              <a:avLst/>
            </a:prstGeom>
            <a:noFill/>
          </p:spPr>
        </p:pic>
      </p:grpSp>
      <p:sp>
        <p:nvSpPr>
          <p:cNvPr id="19" name="Slide Number Placeholder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030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2489"/>
    </mc:Choice>
    <mc:Fallback xmlns="">
      <p:transition spd="slow" advTm="22489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SIFT, by example</a:t>
            </a:r>
          </a:p>
        </p:txBody>
      </p:sp>
      <p:grpSp>
        <p:nvGrpSpPr>
          <p:cNvPr id="3" name="Group 41"/>
          <p:cNvGrpSpPr/>
          <p:nvPr/>
        </p:nvGrpSpPr>
        <p:grpSpPr>
          <a:xfrm>
            <a:off x="5543550" y="1638300"/>
            <a:ext cx="914400" cy="1212343"/>
            <a:chOff x="3733800" y="2743200"/>
            <a:chExt cx="914400" cy="1212343"/>
          </a:xfrm>
        </p:grpSpPr>
        <p:pic>
          <p:nvPicPr>
            <p:cNvPr id="33794" name="Picture 2" descr="C:\Users\t-rohanm\AppData\Local\Microsoft\Windows\Temporary Internet Files\Content.IE5\6VJ2QVCW\MPj03058660000[1].jpg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-1980000">
              <a:off x="3910086" y="3089303"/>
              <a:ext cx="564500" cy="866240"/>
            </a:xfrm>
            <a:prstGeom prst="rect">
              <a:avLst/>
            </a:prstGeom>
            <a:noFill/>
          </p:spPr>
        </p:pic>
        <p:grpSp>
          <p:nvGrpSpPr>
            <p:cNvPr id="4" name="Group 33"/>
            <p:cNvGrpSpPr/>
            <p:nvPr/>
          </p:nvGrpSpPr>
          <p:grpSpPr>
            <a:xfrm>
              <a:off x="4114800" y="2743200"/>
              <a:ext cx="533400" cy="457200"/>
              <a:chOff x="2156308" y="3751649"/>
              <a:chExt cx="927735" cy="693738"/>
            </a:xfrm>
          </p:grpSpPr>
          <p:sp>
            <p:nvSpPr>
              <p:cNvPr id="35" name="Arc 14"/>
              <p:cNvSpPr>
                <a:spLocks noChangeAspect="1"/>
              </p:cNvSpPr>
              <p:nvPr/>
            </p:nvSpPr>
            <p:spPr bwMode="auto">
              <a:xfrm rot="2018351">
                <a:off x="2252193" y="3759587"/>
                <a:ext cx="547688" cy="59372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6" name="Arc 15"/>
              <p:cNvSpPr>
                <a:spLocks noChangeAspect="1"/>
              </p:cNvSpPr>
              <p:nvPr/>
            </p:nvSpPr>
            <p:spPr bwMode="auto">
              <a:xfrm rot="2018351">
                <a:off x="2444281" y="3751649"/>
                <a:ext cx="639762" cy="69373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37" name="Arc 13"/>
              <p:cNvSpPr>
                <a:spLocks noChangeAspect="1"/>
              </p:cNvSpPr>
              <p:nvPr/>
            </p:nvSpPr>
            <p:spPr bwMode="auto">
              <a:xfrm rot="2018351">
                <a:off x="2156308" y="3818964"/>
                <a:ext cx="457200" cy="4953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5" name="Group 37"/>
            <p:cNvGrpSpPr/>
            <p:nvPr/>
          </p:nvGrpSpPr>
          <p:grpSpPr>
            <a:xfrm flipH="1">
              <a:off x="3733800" y="2743200"/>
              <a:ext cx="533400" cy="457200"/>
              <a:chOff x="2156308" y="3751649"/>
              <a:chExt cx="927735" cy="693738"/>
            </a:xfrm>
          </p:grpSpPr>
          <p:sp>
            <p:nvSpPr>
              <p:cNvPr id="39" name="Arc 14"/>
              <p:cNvSpPr>
                <a:spLocks noChangeAspect="1"/>
              </p:cNvSpPr>
              <p:nvPr/>
            </p:nvSpPr>
            <p:spPr bwMode="auto">
              <a:xfrm rot="2018351">
                <a:off x="2252193" y="3759587"/>
                <a:ext cx="547688" cy="59372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0" name="Arc 15"/>
              <p:cNvSpPr>
                <a:spLocks noChangeAspect="1"/>
              </p:cNvSpPr>
              <p:nvPr/>
            </p:nvSpPr>
            <p:spPr bwMode="auto">
              <a:xfrm rot="2018351">
                <a:off x="2444281" y="3751649"/>
                <a:ext cx="639762" cy="693738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41" name="Arc 13"/>
              <p:cNvSpPr>
                <a:spLocks noChangeAspect="1"/>
              </p:cNvSpPr>
              <p:nvPr/>
            </p:nvSpPr>
            <p:spPr bwMode="auto">
              <a:xfrm rot="2018351">
                <a:off x="2156308" y="3818964"/>
                <a:ext cx="457200" cy="4953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 eaLnBrk="0" hangingPunct="0">
                  <a:spcBef>
                    <a:spcPct val="0"/>
                  </a:spcBef>
                </a:pPr>
                <a:endParaRPr lang="en-US" kern="1200" dirty="0">
                  <a:solidFill>
                    <a:prstClr val="black"/>
                  </a:solidFill>
                  <a:latin typeface="Calibri"/>
                  <a:ea typeface="+mn-ea"/>
                  <a:cs typeface="+mn-cs"/>
                </a:endParaRPr>
              </a:p>
            </p:txBody>
          </p:sp>
        </p:grpSp>
      </p:grpSp>
      <p:cxnSp>
        <p:nvCxnSpPr>
          <p:cNvPr id="44" name="Straight Connector 43"/>
          <p:cNvCxnSpPr/>
          <p:nvPr/>
        </p:nvCxnSpPr>
        <p:spPr>
          <a:xfrm>
            <a:off x="6000750" y="2933700"/>
            <a:ext cx="685800" cy="0"/>
          </a:xfrm>
          <a:prstGeom prst="line">
            <a:avLst/>
          </a:prstGeom>
          <a:ln w="3492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6686550" y="2781300"/>
            <a:ext cx="762000" cy="30480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DC</a:t>
            </a:r>
          </a:p>
        </p:txBody>
      </p:sp>
      <p:sp>
        <p:nvSpPr>
          <p:cNvPr id="48" name="Rectangle 47"/>
          <p:cNvSpPr/>
          <p:nvPr/>
        </p:nvSpPr>
        <p:spPr>
          <a:xfrm>
            <a:off x="8058150" y="2779712"/>
            <a:ext cx="762000" cy="3048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SIFT</a:t>
            </a:r>
          </a:p>
        </p:txBody>
      </p:sp>
      <p:grpSp>
        <p:nvGrpSpPr>
          <p:cNvPr id="6" name="Group 169"/>
          <p:cNvGrpSpPr/>
          <p:nvPr/>
        </p:nvGrpSpPr>
        <p:grpSpPr>
          <a:xfrm>
            <a:off x="4266794" y="3886200"/>
            <a:ext cx="4477156" cy="1895475"/>
            <a:chOff x="6095594" y="4629150"/>
            <a:chExt cx="2934106" cy="976457"/>
          </a:xfrm>
        </p:grpSpPr>
        <p:cxnSp>
          <p:nvCxnSpPr>
            <p:cNvPr id="159" name="Straight Arrow Connector 158"/>
            <p:cNvCxnSpPr/>
            <p:nvPr/>
          </p:nvCxnSpPr>
          <p:spPr>
            <a:xfrm rot="5400000" flipH="1" flipV="1">
              <a:off x="5623827" y="5114131"/>
              <a:ext cx="971550" cy="1588"/>
            </a:xfrm>
            <a:prstGeom prst="straightConnector1">
              <a:avLst/>
            </a:prstGeom>
            <a:ln w="34925"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/>
            <p:nvPr/>
          </p:nvCxnSpPr>
          <p:spPr>
            <a:xfrm>
              <a:off x="6095594" y="5595879"/>
              <a:ext cx="2934106" cy="9728"/>
            </a:xfrm>
            <a:prstGeom prst="straightConnector1">
              <a:avLst/>
            </a:prstGeom>
            <a:ln w="34925">
              <a:solidFill>
                <a:schemeClr val="tx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2" name="Straight Connector 161"/>
          <p:cNvCxnSpPr>
            <a:stCxn id="46" idx="3"/>
            <a:endCxn id="48" idx="1"/>
          </p:cNvCxnSpPr>
          <p:nvPr/>
        </p:nvCxnSpPr>
        <p:spPr>
          <a:xfrm flipV="1">
            <a:off x="7448550" y="2932112"/>
            <a:ext cx="609600" cy="1588"/>
          </a:xfrm>
          <a:prstGeom prst="line">
            <a:avLst/>
          </a:prstGeom>
          <a:ln w="3492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>
          <a:xfrm>
            <a:off x="6000750" y="5829302"/>
            <a:ext cx="8050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Time</a:t>
            </a:r>
            <a:endParaRPr lang="en-US" dirty="0"/>
          </a:p>
        </p:txBody>
      </p:sp>
      <p:sp>
        <p:nvSpPr>
          <p:cNvPr id="114" name="TextBox 113"/>
          <p:cNvSpPr txBox="1"/>
          <p:nvPr/>
        </p:nvSpPr>
        <p:spPr>
          <a:xfrm rot="16200000">
            <a:off x="3257176" y="4686676"/>
            <a:ext cx="14911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Amplitude</a:t>
            </a:r>
            <a:endParaRPr lang="en-US" dirty="0"/>
          </a:p>
        </p:txBody>
      </p:sp>
      <p:pic>
        <p:nvPicPr>
          <p:cNvPr id="100" name="Picture 99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71450" y="1600200"/>
            <a:ext cx="1267239" cy="1485900"/>
          </a:xfrm>
          <a:prstGeom prst="rect">
            <a:avLst/>
          </a:prstGeom>
        </p:spPr>
      </p:pic>
      <p:sp>
        <p:nvSpPr>
          <p:cNvPr id="91" name="Slide Number Placeholder 9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70</a:t>
            </a:fld>
            <a:endParaRPr lang="en-US"/>
          </a:p>
        </p:txBody>
      </p:sp>
      <p:grpSp>
        <p:nvGrpSpPr>
          <p:cNvPr id="7" name="Group 822"/>
          <p:cNvGrpSpPr/>
          <p:nvPr/>
        </p:nvGrpSpPr>
        <p:grpSpPr>
          <a:xfrm>
            <a:off x="4400550" y="4972052"/>
            <a:ext cx="3914773" cy="533402"/>
            <a:chOff x="4914900" y="5314950"/>
            <a:chExt cx="3914773" cy="762002"/>
          </a:xfrm>
        </p:grpSpPr>
        <p:cxnSp>
          <p:nvCxnSpPr>
            <p:cNvPr id="824" name="Straight Connector 823"/>
            <p:cNvCxnSpPr/>
            <p:nvPr/>
          </p:nvCxnSpPr>
          <p:spPr>
            <a:xfrm rot="16200000" flipV="1">
              <a:off x="7186611" y="5867402"/>
              <a:ext cx="381000" cy="3810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5" name="Straight Connector 824"/>
            <p:cNvCxnSpPr/>
            <p:nvPr/>
          </p:nvCxnSpPr>
          <p:spPr>
            <a:xfrm rot="5400000" flipH="1" flipV="1">
              <a:off x="7186611" y="5800727"/>
              <a:ext cx="476250" cy="5715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" name="Group 881"/>
            <p:cNvGrpSpPr/>
            <p:nvPr/>
          </p:nvGrpSpPr>
          <p:grpSpPr>
            <a:xfrm>
              <a:off x="4914900" y="5314950"/>
              <a:ext cx="3914773" cy="723902"/>
              <a:chOff x="5143500" y="5943599"/>
              <a:chExt cx="3914773" cy="723902"/>
            </a:xfrm>
          </p:grpSpPr>
          <p:cxnSp>
            <p:nvCxnSpPr>
              <p:cNvPr id="827" name="Straight Connector 826"/>
              <p:cNvCxnSpPr/>
              <p:nvPr/>
            </p:nvCxnSpPr>
            <p:spPr>
              <a:xfrm rot="16200000" flipH="1">
                <a:off x="5114925" y="6257924"/>
                <a:ext cx="1143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8" name="Straight Connector 827"/>
              <p:cNvCxnSpPr/>
              <p:nvPr/>
            </p:nvCxnSpPr>
            <p:spPr>
              <a:xfrm rot="5400000" flipH="1" flipV="1">
                <a:off x="5095875" y="6162674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9" name="Straight Connector 828"/>
              <p:cNvCxnSpPr/>
              <p:nvPr/>
            </p:nvCxnSpPr>
            <p:spPr>
              <a:xfrm rot="16200000" flipV="1">
                <a:off x="5086350" y="6229349"/>
                <a:ext cx="4000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0" name="Straight Connector 829"/>
              <p:cNvCxnSpPr/>
              <p:nvPr/>
            </p:nvCxnSpPr>
            <p:spPr>
              <a:xfrm rot="5400000" flipH="1" flipV="1">
                <a:off x="5076825" y="6181724"/>
                <a:ext cx="495300" cy="190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1" name="Straight Connector 830"/>
              <p:cNvCxnSpPr/>
              <p:nvPr/>
            </p:nvCxnSpPr>
            <p:spPr>
              <a:xfrm rot="16200000" flipV="1">
                <a:off x="5114925" y="6162674"/>
                <a:ext cx="590550" cy="1524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2" name="Straight Connector 831"/>
              <p:cNvCxnSpPr/>
              <p:nvPr/>
            </p:nvCxnSpPr>
            <p:spPr>
              <a:xfrm rot="5400000" flipH="1" flipV="1">
                <a:off x="5314950" y="6343649"/>
                <a:ext cx="3429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3" name="Straight Connector 832"/>
              <p:cNvCxnSpPr/>
              <p:nvPr/>
            </p:nvCxnSpPr>
            <p:spPr>
              <a:xfrm rot="16200000" flipV="1">
                <a:off x="5314950" y="6343649"/>
                <a:ext cx="381000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4" name="Straight Connector 833"/>
              <p:cNvCxnSpPr/>
              <p:nvPr/>
            </p:nvCxnSpPr>
            <p:spPr>
              <a:xfrm rot="5400000" flipH="1" flipV="1">
                <a:off x="5334000" y="6267449"/>
                <a:ext cx="4762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5" name="Straight Connector 834"/>
              <p:cNvCxnSpPr/>
              <p:nvPr/>
            </p:nvCxnSpPr>
            <p:spPr>
              <a:xfrm rot="16200000" flipV="1">
                <a:off x="5514975" y="6143624"/>
                <a:ext cx="2286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6" name="Straight Connector 835"/>
              <p:cNvCxnSpPr/>
              <p:nvPr/>
            </p:nvCxnSpPr>
            <p:spPr>
              <a:xfrm rot="16200000" flipH="1">
                <a:off x="5629275" y="6257924"/>
                <a:ext cx="1143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7" name="Straight Connector 836"/>
              <p:cNvCxnSpPr/>
              <p:nvPr/>
            </p:nvCxnSpPr>
            <p:spPr>
              <a:xfrm rot="5400000" flipH="1" flipV="1">
                <a:off x="5610225" y="6162674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8" name="Straight Connector 837"/>
              <p:cNvCxnSpPr/>
              <p:nvPr/>
            </p:nvCxnSpPr>
            <p:spPr>
              <a:xfrm rot="16200000" flipV="1">
                <a:off x="5600700" y="6229349"/>
                <a:ext cx="4000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9" name="Straight Connector 838"/>
              <p:cNvCxnSpPr/>
              <p:nvPr/>
            </p:nvCxnSpPr>
            <p:spPr>
              <a:xfrm rot="5400000" flipH="1" flipV="1">
                <a:off x="5724525" y="6276974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0" name="Straight Connector 839"/>
              <p:cNvCxnSpPr/>
              <p:nvPr/>
            </p:nvCxnSpPr>
            <p:spPr>
              <a:xfrm rot="16200000" flipV="1">
                <a:off x="6029326" y="6257924"/>
                <a:ext cx="333375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1" name="Straight Connector 840"/>
              <p:cNvCxnSpPr/>
              <p:nvPr/>
            </p:nvCxnSpPr>
            <p:spPr>
              <a:xfrm rot="16200000" flipV="1">
                <a:off x="5800725" y="6257924"/>
                <a:ext cx="28575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2" name="Straight Connector 841"/>
              <p:cNvCxnSpPr/>
              <p:nvPr/>
            </p:nvCxnSpPr>
            <p:spPr>
              <a:xfrm rot="16200000" flipV="1">
                <a:off x="5886450" y="6400799"/>
                <a:ext cx="381000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3" name="Straight Connector 842"/>
              <p:cNvCxnSpPr/>
              <p:nvPr/>
            </p:nvCxnSpPr>
            <p:spPr>
              <a:xfrm rot="5400000" flipH="1" flipV="1">
                <a:off x="5886450" y="6334124"/>
                <a:ext cx="4762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4" name="Straight Connector 843"/>
              <p:cNvCxnSpPr/>
              <p:nvPr/>
            </p:nvCxnSpPr>
            <p:spPr>
              <a:xfrm rot="5400000" flipH="1" flipV="1">
                <a:off x="5924550" y="6305549"/>
                <a:ext cx="2095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5" name="Straight Connector 844"/>
              <p:cNvCxnSpPr/>
              <p:nvPr/>
            </p:nvCxnSpPr>
            <p:spPr>
              <a:xfrm rot="5400000" flipH="1" flipV="1">
                <a:off x="6191249" y="6324600"/>
                <a:ext cx="152401" cy="761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6" name="Straight Connector 845"/>
              <p:cNvCxnSpPr/>
              <p:nvPr/>
            </p:nvCxnSpPr>
            <p:spPr>
              <a:xfrm rot="16200000" flipV="1">
                <a:off x="6248401" y="6324597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7" name="Straight Connector 846"/>
              <p:cNvCxnSpPr/>
              <p:nvPr/>
            </p:nvCxnSpPr>
            <p:spPr>
              <a:xfrm rot="5400000" flipH="1" flipV="1">
                <a:off x="6296024" y="6334125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8" name="Straight Connector 847"/>
              <p:cNvCxnSpPr/>
              <p:nvPr/>
            </p:nvCxnSpPr>
            <p:spPr>
              <a:xfrm rot="16200000" flipV="1">
                <a:off x="6296025" y="6353174"/>
                <a:ext cx="228600" cy="952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9" name="Straight Connector 848"/>
              <p:cNvCxnSpPr/>
              <p:nvPr/>
            </p:nvCxnSpPr>
            <p:spPr>
              <a:xfrm rot="5400000" flipH="1" flipV="1">
                <a:off x="6410324" y="6448425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0" name="Straight Connector 849"/>
              <p:cNvCxnSpPr/>
              <p:nvPr/>
            </p:nvCxnSpPr>
            <p:spPr>
              <a:xfrm rot="16200000" flipV="1">
                <a:off x="6438902" y="6438898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1" name="Straight Connector 850"/>
              <p:cNvCxnSpPr/>
              <p:nvPr/>
            </p:nvCxnSpPr>
            <p:spPr>
              <a:xfrm rot="5400000" flipH="1" flipV="1">
                <a:off x="6486526" y="6457951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2" name="Straight Connector 851"/>
              <p:cNvCxnSpPr/>
              <p:nvPr/>
            </p:nvCxnSpPr>
            <p:spPr>
              <a:xfrm rot="16200000" flipV="1">
                <a:off x="6515102" y="6448423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3" name="Straight Connector 852"/>
              <p:cNvCxnSpPr/>
              <p:nvPr/>
            </p:nvCxnSpPr>
            <p:spPr>
              <a:xfrm rot="16200000" flipV="1">
                <a:off x="6657975" y="6200776"/>
                <a:ext cx="2286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4" name="Straight Connector 853"/>
              <p:cNvCxnSpPr/>
              <p:nvPr/>
            </p:nvCxnSpPr>
            <p:spPr>
              <a:xfrm rot="16200000" flipH="1">
                <a:off x="6772275" y="6315076"/>
                <a:ext cx="1143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5" name="Straight Connector 854"/>
              <p:cNvCxnSpPr/>
              <p:nvPr/>
            </p:nvCxnSpPr>
            <p:spPr>
              <a:xfrm rot="5400000" flipH="1" flipV="1">
                <a:off x="6753225" y="6219826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6" name="Straight Connector 855"/>
              <p:cNvCxnSpPr/>
              <p:nvPr/>
            </p:nvCxnSpPr>
            <p:spPr>
              <a:xfrm rot="16200000" flipV="1">
                <a:off x="6743700" y="6286501"/>
                <a:ext cx="4000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7" name="Straight Connector 856"/>
              <p:cNvCxnSpPr/>
              <p:nvPr/>
            </p:nvCxnSpPr>
            <p:spPr>
              <a:xfrm rot="5400000" flipH="1" flipV="1">
                <a:off x="6867525" y="6334126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8" name="Straight Connector 857"/>
              <p:cNvCxnSpPr/>
              <p:nvPr/>
            </p:nvCxnSpPr>
            <p:spPr>
              <a:xfrm rot="16200000" flipV="1">
                <a:off x="7172326" y="6315076"/>
                <a:ext cx="333375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9" name="Straight Connector 858"/>
              <p:cNvCxnSpPr/>
              <p:nvPr/>
            </p:nvCxnSpPr>
            <p:spPr>
              <a:xfrm rot="16200000" flipV="1">
                <a:off x="6943725" y="6315076"/>
                <a:ext cx="28575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0" name="Straight Connector 859"/>
              <p:cNvCxnSpPr/>
              <p:nvPr/>
            </p:nvCxnSpPr>
            <p:spPr>
              <a:xfrm rot="16200000" flipV="1">
                <a:off x="7029450" y="6457951"/>
                <a:ext cx="381000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1" name="Straight Connector 860"/>
              <p:cNvCxnSpPr/>
              <p:nvPr/>
            </p:nvCxnSpPr>
            <p:spPr>
              <a:xfrm rot="5400000" flipH="1" flipV="1">
                <a:off x="7029450" y="6391276"/>
                <a:ext cx="4762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2" name="Straight Connector 861"/>
              <p:cNvCxnSpPr/>
              <p:nvPr/>
            </p:nvCxnSpPr>
            <p:spPr>
              <a:xfrm rot="5400000" flipH="1" flipV="1">
                <a:off x="7067550" y="6362701"/>
                <a:ext cx="2095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3" name="Straight Connector 862"/>
              <p:cNvCxnSpPr/>
              <p:nvPr/>
            </p:nvCxnSpPr>
            <p:spPr>
              <a:xfrm rot="5400000" flipH="1" flipV="1">
                <a:off x="7324724" y="6429378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4" name="Straight Connector 863"/>
              <p:cNvCxnSpPr/>
              <p:nvPr/>
            </p:nvCxnSpPr>
            <p:spPr>
              <a:xfrm rot="16200000" flipV="1">
                <a:off x="7353302" y="6419851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5" name="Straight Connector 864"/>
              <p:cNvCxnSpPr/>
              <p:nvPr/>
            </p:nvCxnSpPr>
            <p:spPr>
              <a:xfrm rot="5400000" flipH="1" flipV="1">
                <a:off x="7400926" y="6438904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6" name="Straight Connector 865"/>
              <p:cNvCxnSpPr/>
              <p:nvPr/>
            </p:nvCxnSpPr>
            <p:spPr>
              <a:xfrm rot="16200000" flipV="1">
                <a:off x="7429502" y="6429376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7" name="Straight Connector 866"/>
              <p:cNvCxnSpPr/>
              <p:nvPr/>
            </p:nvCxnSpPr>
            <p:spPr>
              <a:xfrm rot="5400000" flipH="1" flipV="1">
                <a:off x="7453311" y="6400801"/>
                <a:ext cx="2095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8" name="Straight Connector 867"/>
              <p:cNvCxnSpPr/>
              <p:nvPr/>
            </p:nvCxnSpPr>
            <p:spPr>
              <a:xfrm rot="5400000" flipH="1" flipV="1">
                <a:off x="6491288" y="6405563"/>
                <a:ext cx="257175" cy="190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9" name="Straight Connector 868"/>
              <p:cNvCxnSpPr/>
              <p:nvPr/>
            </p:nvCxnSpPr>
            <p:spPr>
              <a:xfrm rot="16200000" flipV="1">
                <a:off x="6543677" y="6372226"/>
                <a:ext cx="228600" cy="571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0" name="Straight Connector 869"/>
              <p:cNvCxnSpPr/>
              <p:nvPr/>
            </p:nvCxnSpPr>
            <p:spPr>
              <a:xfrm rot="5400000" flipH="1" flipV="1">
                <a:off x="6515100" y="6286500"/>
                <a:ext cx="400051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1" name="Straight Connector 870"/>
              <p:cNvCxnSpPr/>
              <p:nvPr/>
            </p:nvCxnSpPr>
            <p:spPr>
              <a:xfrm rot="16200000" flipV="1">
                <a:off x="7610476" y="6296023"/>
                <a:ext cx="228600" cy="952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2" name="Straight Connector 871"/>
              <p:cNvCxnSpPr/>
              <p:nvPr/>
            </p:nvCxnSpPr>
            <p:spPr>
              <a:xfrm rot="5400000" flipH="1" flipV="1">
                <a:off x="7724775" y="6391274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3" name="Straight Connector 872"/>
              <p:cNvCxnSpPr/>
              <p:nvPr/>
            </p:nvCxnSpPr>
            <p:spPr>
              <a:xfrm rot="16200000" flipV="1">
                <a:off x="7753353" y="6381747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4" name="Straight Connector 873"/>
              <p:cNvCxnSpPr/>
              <p:nvPr/>
            </p:nvCxnSpPr>
            <p:spPr>
              <a:xfrm rot="5400000" flipH="1" flipV="1">
                <a:off x="7800977" y="6400800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5" name="Straight Connector 874"/>
              <p:cNvCxnSpPr/>
              <p:nvPr/>
            </p:nvCxnSpPr>
            <p:spPr>
              <a:xfrm rot="16200000" flipV="1">
                <a:off x="7829553" y="6391272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6" name="Straight Connector 875"/>
              <p:cNvCxnSpPr/>
              <p:nvPr/>
            </p:nvCxnSpPr>
            <p:spPr>
              <a:xfrm rot="16200000" flipV="1">
                <a:off x="7972426" y="6143625"/>
                <a:ext cx="2286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7" name="Straight Connector 876"/>
              <p:cNvCxnSpPr/>
              <p:nvPr/>
            </p:nvCxnSpPr>
            <p:spPr>
              <a:xfrm rot="16200000" flipH="1">
                <a:off x="8086726" y="6257925"/>
                <a:ext cx="1143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8" name="Straight Connector 877"/>
              <p:cNvCxnSpPr/>
              <p:nvPr/>
            </p:nvCxnSpPr>
            <p:spPr>
              <a:xfrm rot="5400000" flipH="1" flipV="1">
                <a:off x="8067676" y="6162675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9" name="Straight Connector 878"/>
              <p:cNvCxnSpPr/>
              <p:nvPr/>
            </p:nvCxnSpPr>
            <p:spPr>
              <a:xfrm rot="16200000" flipV="1">
                <a:off x="8058151" y="6229350"/>
                <a:ext cx="4000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0" name="Straight Connector 879"/>
              <p:cNvCxnSpPr/>
              <p:nvPr/>
            </p:nvCxnSpPr>
            <p:spPr>
              <a:xfrm rot="5400000" flipH="1" flipV="1">
                <a:off x="8181976" y="6276975"/>
                <a:ext cx="26670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1" name="Straight Connector 880"/>
              <p:cNvCxnSpPr/>
              <p:nvPr/>
            </p:nvCxnSpPr>
            <p:spPr>
              <a:xfrm rot="16200000" flipV="1">
                <a:off x="8486777" y="6257925"/>
                <a:ext cx="333375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2" name="Straight Connector 881"/>
              <p:cNvCxnSpPr/>
              <p:nvPr/>
            </p:nvCxnSpPr>
            <p:spPr>
              <a:xfrm rot="16200000" flipV="1">
                <a:off x="8258176" y="6257925"/>
                <a:ext cx="28575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3" name="Straight Connector 882"/>
              <p:cNvCxnSpPr/>
              <p:nvPr/>
            </p:nvCxnSpPr>
            <p:spPr>
              <a:xfrm rot="16200000" flipV="1">
                <a:off x="8343901" y="6400800"/>
                <a:ext cx="381000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4" name="Straight Connector 883"/>
              <p:cNvCxnSpPr/>
              <p:nvPr/>
            </p:nvCxnSpPr>
            <p:spPr>
              <a:xfrm rot="5400000" flipH="1" flipV="1">
                <a:off x="8343901" y="6334125"/>
                <a:ext cx="4762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5" name="Straight Connector 884"/>
              <p:cNvCxnSpPr/>
              <p:nvPr/>
            </p:nvCxnSpPr>
            <p:spPr>
              <a:xfrm rot="5400000" flipH="1" flipV="1">
                <a:off x="8382001" y="6305550"/>
                <a:ext cx="2095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6" name="Straight Connector 885"/>
              <p:cNvCxnSpPr/>
              <p:nvPr/>
            </p:nvCxnSpPr>
            <p:spPr>
              <a:xfrm rot="5400000" flipH="1" flipV="1">
                <a:off x="8639175" y="6372227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7" name="Straight Connector 886"/>
              <p:cNvCxnSpPr/>
              <p:nvPr/>
            </p:nvCxnSpPr>
            <p:spPr>
              <a:xfrm rot="16200000" flipV="1">
                <a:off x="8667753" y="6362700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8" name="Straight Connector 887"/>
              <p:cNvCxnSpPr/>
              <p:nvPr/>
            </p:nvCxnSpPr>
            <p:spPr>
              <a:xfrm rot="5400000" flipH="1" flipV="1">
                <a:off x="8715377" y="6381753"/>
                <a:ext cx="114300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9" name="Straight Connector 888"/>
              <p:cNvCxnSpPr/>
              <p:nvPr/>
            </p:nvCxnSpPr>
            <p:spPr>
              <a:xfrm rot="16200000" flipV="1">
                <a:off x="8743953" y="6372225"/>
                <a:ext cx="13335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0" name="Straight Connector 889"/>
              <p:cNvCxnSpPr/>
              <p:nvPr/>
            </p:nvCxnSpPr>
            <p:spPr>
              <a:xfrm rot="16200000" flipV="1">
                <a:off x="8729662" y="6438900"/>
                <a:ext cx="381000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1" name="Straight Connector 890"/>
              <p:cNvCxnSpPr/>
              <p:nvPr/>
            </p:nvCxnSpPr>
            <p:spPr>
              <a:xfrm rot="5400000" flipH="1" flipV="1">
                <a:off x="8729662" y="6372225"/>
                <a:ext cx="4762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2" name="Straight Connector 891"/>
              <p:cNvCxnSpPr/>
              <p:nvPr/>
            </p:nvCxnSpPr>
            <p:spPr>
              <a:xfrm rot="5400000" flipH="1" flipV="1">
                <a:off x="8767762" y="6343650"/>
                <a:ext cx="2095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3" name="Straight Connector 892"/>
              <p:cNvCxnSpPr/>
              <p:nvPr/>
            </p:nvCxnSpPr>
            <p:spPr>
              <a:xfrm rot="16200000" flipV="1">
                <a:off x="8829673" y="6343652"/>
                <a:ext cx="400050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4" name="Straight Connector 893"/>
              <p:cNvCxnSpPr/>
              <p:nvPr/>
            </p:nvCxnSpPr>
            <p:spPr>
              <a:xfrm rot="5400000" flipH="1" flipV="1">
                <a:off x="7805739" y="6348412"/>
                <a:ext cx="257175" cy="190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5" name="Straight Connector 894"/>
              <p:cNvCxnSpPr/>
              <p:nvPr/>
            </p:nvCxnSpPr>
            <p:spPr>
              <a:xfrm rot="16200000" flipV="1">
                <a:off x="7858128" y="6315075"/>
                <a:ext cx="228600" cy="571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6" name="Straight Connector 895"/>
              <p:cNvCxnSpPr/>
              <p:nvPr/>
            </p:nvCxnSpPr>
            <p:spPr>
              <a:xfrm rot="5400000" flipH="1" flipV="1">
                <a:off x="7829551" y="6229349"/>
                <a:ext cx="400051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897" name="Rectangle 896"/>
          <p:cNvSpPr/>
          <p:nvPr/>
        </p:nvSpPr>
        <p:spPr>
          <a:xfrm>
            <a:off x="1371600" y="1600200"/>
            <a:ext cx="1257300" cy="51435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10 MHz</a:t>
            </a:r>
          </a:p>
        </p:txBody>
      </p:sp>
      <p:grpSp>
        <p:nvGrpSpPr>
          <p:cNvPr id="9" name="Group 1163"/>
          <p:cNvGrpSpPr/>
          <p:nvPr/>
        </p:nvGrpSpPr>
        <p:grpSpPr>
          <a:xfrm>
            <a:off x="4343400" y="4457702"/>
            <a:ext cx="3886200" cy="1009651"/>
            <a:chOff x="5257800" y="5086350"/>
            <a:chExt cx="3886200" cy="1009651"/>
          </a:xfrm>
        </p:grpSpPr>
        <p:grpSp>
          <p:nvGrpSpPr>
            <p:cNvPr id="10" name="Group 965"/>
            <p:cNvGrpSpPr/>
            <p:nvPr/>
          </p:nvGrpSpPr>
          <p:grpSpPr>
            <a:xfrm>
              <a:off x="5257800" y="5143500"/>
              <a:ext cx="3886200" cy="952501"/>
              <a:chOff x="4000500" y="3600449"/>
              <a:chExt cx="3886200" cy="952501"/>
            </a:xfrm>
          </p:grpSpPr>
          <p:cxnSp>
            <p:nvCxnSpPr>
              <p:cNvPr id="899" name="Straight Connector 898"/>
              <p:cNvCxnSpPr/>
              <p:nvPr/>
            </p:nvCxnSpPr>
            <p:spPr>
              <a:xfrm rot="16200000" flipH="1">
                <a:off x="3993480" y="4302537"/>
                <a:ext cx="77230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0" name="Straight Connector 899"/>
              <p:cNvCxnSpPr/>
              <p:nvPr/>
            </p:nvCxnSpPr>
            <p:spPr>
              <a:xfrm rot="5400000" flipH="1" flipV="1">
                <a:off x="4005184" y="4238178"/>
                <a:ext cx="180203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1" name="Straight Connector 900"/>
              <p:cNvCxnSpPr/>
              <p:nvPr/>
            </p:nvCxnSpPr>
            <p:spPr>
              <a:xfrm rot="16200000" flipV="1">
                <a:off x="4023324" y="4283229"/>
                <a:ext cx="270304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2" name="Straight Connector 901"/>
              <p:cNvCxnSpPr/>
              <p:nvPr/>
            </p:nvCxnSpPr>
            <p:spPr>
              <a:xfrm rot="5400000" flipH="1" flipV="1">
                <a:off x="4033272" y="4259242"/>
                <a:ext cx="334662" cy="2106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3" name="Straight Connector 902"/>
              <p:cNvCxnSpPr/>
              <p:nvPr/>
            </p:nvCxnSpPr>
            <p:spPr>
              <a:xfrm rot="16200000" flipV="1">
                <a:off x="4095878" y="4217699"/>
                <a:ext cx="399020" cy="1685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4" name="Straight Connector 903"/>
              <p:cNvCxnSpPr/>
              <p:nvPr/>
            </p:nvCxnSpPr>
            <p:spPr>
              <a:xfrm rot="5400000" flipH="1" flipV="1">
                <a:off x="4263797" y="4372747"/>
                <a:ext cx="2316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5" name="Straight Connector 904"/>
              <p:cNvCxnSpPr/>
              <p:nvPr/>
            </p:nvCxnSpPr>
            <p:spPr>
              <a:xfrm rot="16200000" flipV="1">
                <a:off x="4271989" y="4364555"/>
                <a:ext cx="257432" cy="421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6" name="Straight Connector 905"/>
              <p:cNvCxnSpPr/>
              <p:nvPr/>
            </p:nvCxnSpPr>
            <p:spPr>
              <a:xfrm rot="5400000" flipH="1" flipV="1">
                <a:off x="4313532" y="4308972"/>
                <a:ext cx="321791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7" name="Straight Connector 906"/>
              <p:cNvCxnSpPr/>
              <p:nvPr/>
            </p:nvCxnSpPr>
            <p:spPr>
              <a:xfrm rot="16200000" flipV="1">
                <a:off x="4460388" y="4225307"/>
                <a:ext cx="154459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8" name="Straight Connector 907"/>
              <p:cNvCxnSpPr/>
              <p:nvPr/>
            </p:nvCxnSpPr>
            <p:spPr>
              <a:xfrm rot="16200000" flipH="1">
                <a:off x="4562193" y="4302537"/>
                <a:ext cx="77230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9" name="Straight Connector 908"/>
              <p:cNvCxnSpPr/>
              <p:nvPr/>
            </p:nvCxnSpPr>
            <p:spPr>
              <a:xfrm rot="5400000" flipH="1" flipV="1">
                <a:off x="4573897" y="4238178"/>
                <a:ext cx="180203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0" name="Straight Connector 909"/>
              <p:cNvCxnSpPr/>
              <p:nvPr/>
            </p:nvCxnSpPr>
            <p:spPr>
              <a:xfrm rot="16200000" flipV="1">
                <a:off x="4592036" y="4283229"/>
                <a:ext cx="270304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1" name="Straight Connector 910"/>
              <p:cNvCxnSpPr/>
              <p:nvPr/>
            </p:nvCxnSpPr>
            <p:spPr>
              <a:xfrm rot="5400000" flipH="1" flipV="1">
                <a:off x="4700277" y="4315408"/>
                <a:ext cx="180203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2" name="Straight Connector 911"/>
              <p:cNvCxnSpPr/>
              <p:nvPr/>
            </p:nvCxnSpPr>
            <p:spPr>
              <a:xfrm rot="16200000" flipV="1">
                <a:off x="5051629" y="4300489"/>
                <a:ext cx="225253" cy="7372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3" name="Straight Connector 912"/>
              <p:cNvCxnSpPr/>
              <p:nvPr/>
            </p:nvCxnSpPr>
            <p:spPr>
              <a:xfrm rot="16200000" flipV="1">
                <a:off x="4788627" y="4290249"/>
                <a:ext cx="193074" cy="12638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4" name="Straight Connector 913"/>
              <p:cNvCxnSpPr/>
              <p:nvPr/>
            </p:nvCxnSpPr>
            <p:spPr>
              <a:xfrm rot="16200000" flipV="1">
                <a:off x="4903892" y="4403170"/>
                <a:ext cx="257432" cy="421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5" name="Straight Connector 914"/>
              <p:cNvCxnSpPr/>
              <p:nvPr/>
            </p:nvCxnSpPr>
            <p:spPr>
              <a:xfrm rot="5400000" flipH="1" flipV="1">
                <a:off x="4924372" y="4354023"/>
                <a:ext cx="321791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6" name="Straight Connector 915"/>
              <p:cNvCxnSpPr/>
              <p:nvPr/>
            </p:nvCxnSpPr>
            <p:spPr>
              <a:xfrm rot="5400000" flipH="1" flipV="1">
                <a:off x="4909156" y="4334716"/>
                <a:ext cx="141588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7" name="Straight Connector 916"/>
              <p:cNvCxnSpPr/>
              <p:nvPr/>
            </p:nvCxnSpPr>
            <p:spPr>
              <a:xfrm rot="5400000" flipH="1" flipV="1">
                <a:off x="5191755" y="4343492"/>
                <a:ext cx="102974" cy="8425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8" name="Straight Connector 917"/>
              <p:cNvCxnSpPr/>
              <p:nvPr/>
            </p:nvCxnSpPr>
            <p:spPr>
              <a:xfrm rot="16200000" flipV="1">
                <a:off x="5250852" y="4347585"/>
                <a:ext cx="90101" cy="6319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9" name="Straight Connector 918"/>
              <p:cNvCxnSpPr/>
              <p:nvPr/>
            </p:nvCxnSpPr>
            <p:spPr>
              <a:xfrm rot="5400000" flipH="1" flipV="1">
                <a:off x="5299412" y="4362216"/>
                <a:ext cx="77230" cy="210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0" name="Straight Connector 919"/>
              <p:cNvCxnSpPr/>
              <p:nvPr/>
            </p:nvCxnSpPr>
            <p:spPr>
              <a:xfrm rot="16200000" flipV="1">
                <a:off x="5323989" y="4358703"/>
                <a:ext cx="154459" cy="10531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1" name="Straight Connector 920"/>
              <p:cNvCxnSpPr/>
              <p:nvPr/>
            </p:nvCxnSpPr>
            <p:spPr>
              <a:xfrm rot="5400000" flipH="1" flipV="1">
                <a:off x="5425793" y="4439446"/>
                <a:ext cx="77230" cy="210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2" name="Straight Connector 921"/>
              <p:cNvCxnSpPr/>
              <p:nvPr/>
            </p:nvCxnSpPr>
            <p:spPr>
              <a:xfrm rot="16200000" flipV="1">
                <a:off x="5461487" y="4424816"/>
                <a:ext cx="90101" cy="6319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3" name="Straight Connector 922"/>
              <p:cNvCxnSpPr/>
              <p:nvPr/>
            </p:nvCxnSpPr>
            <p:spPr>
              <a:xfrm rot="5400000" flipH="1" flipV="1">
                <a:off x="5510049" y="4445882"/>
                <a:ext cx="77230" cy="210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4" name="Straight Connector 923"/>
              <p:cNvCxnSpPr/>
              <p:nvPr/>
            </p:nvCxnSpPr>
            <p:spPr>
              <a:xfrm rot="5400000" flipH="1" flipV="1">
                <a:off x="5244429" y="3988936"/>
                <a:ext cx="913885" cy="136912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5" name="Straight Connector 924"/>
              <p:cNvCxnSpPr/>
              <p:nvPr/>
            </p:nvCxnSpPr>
            <p:spPr>
              <a:xfrm rot="16200000" flipV="1">
                <a:off x="5545741" y="4431252"/>
                <a:ext cx="90101" cy="63194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6" name="Straight Connector 925"/>
              <p:cNvCxnSpPr/>
              <p:nvPr/>
            </p:nvCxnSpPr>
            <p:spPr>
              <a:xfrm rot="16200000" flipV="1">
                <a:off x="5453893" y="3955005"/>
                <a:ext cx="695066" cy="63187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7" name="Straight Connector 926"/>
              <p:cNvCxnSpPr/>
              <p:nvPr/>
            </p:nvCxnSpPr>
            <p:spPr>
              <a:xfrm rot="5400000" flipH="1" flipV="1">
                <a:off x="5466176" y="3967292"/>
                <a:ext cx="733684" cy="1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8" name="Straight Connector 927"/>
              <p:cNvCxnSpPr/>
              <p:nvPr/>
            </p:nvCxnSpPr>
            <p:spPr>
              <a:xfrm rot="16200000" flipV="1">
                <a:off x="5478467" y="3993619"/>
                <a:ext cx="772297" cy="63188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9" name="Straight Connector 928"/>
              <p:cNvCxnSpPr/>
              <p:nvPr/>
            </p:nvCxnSpPr>
            <p:spPr>
              <a:xfrm rot="5400000" flipH="1" flipV="1">
                <a:off x="5618887" y="4032232"/>
                <a:ext cx="617837" cy="63191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0" name="Straight Connector 929"/>
              <p:cNvCxnSpPr/>
              <p:nvPr/>
            </p:nvCxnSpPr>
            <p:spPr>
              <a:xfrm rot="16200000" flipV="1">
                <a:off x="5682078" y="4070849"/>
                <a:ext cx="617836" cy="63187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1" name="Straight Connector 930"/>
              <p:cNvCxnSpPr/>
              <p:nvPr/>
            </p:nvCxnSpPr>
            <p:spPr>
              <a:xfrm rot="5400000" flipH="1" flipV="1">
                <a:off x="5687344" y="4012924"/>
                <a:ext cx="733681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2" name="Straight Connector 931"/>
              <p:cNvCxnSpPr/>
              <p:nvPr/>
            </p:nvCxnSpPr>
            <p:spPr>
              <a:xfrm rot="16200000" flipV="1">
                <a:off x="6020838" y="3742621"/>
                <a:ext cx="193074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3" name="Straight Connector 932"/>
              <p:cNvCxnSpPr/>
              <p:nvPr/>
            </p:nvCxnSpPr>
            <p:spPr>
              <a:xfrm rot="16200000" flipV="1">
                <a:off x="6134931" y="3884793"/>
                <a:ext cx="154459" cy="126381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4" name="Straight Connector 933"/>
              <p:cNvCxnSpPr/>
              <p:nvPr/>
            </p:nvCxnSpPr>
            <p:spPr>
              <a:xfrm rot="5400000" flipH="1" flipV="1">
                <a:off x="6209824" y="3942718"/>
                <a:ext cx="141588" cy="10531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5" name="Straight Connector 934"/>
              <p:cNvCxnSpPr/>
              <p:nvPr/>
            </p:nvCxnSpPr>
            <p:spPr>
              <a:xfrm rot="16200000" flipV="1">
                <a:off x="6177060" y="3979577"/>
                <a:ext cx="270304" cy="52657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6" name="Straight Connector 935"/>
              <p:cNvCxnSpPr/>
              <p:nvPr/>
            </p:nvCxnSpPr>
            <p:spPr>
              <a:xfrm rot="5400000" flipH="1" flipV="1">
                <a:off x="6203389" y="4005906"/>
                <a:ext cx="270304" cy="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7" name="Straight Connector 936"/>
              <p:cNvCxnSpPr/>
              <p:nvPr/>
            </p:nvCxnSpPr>
            <p:spPr>
              <a:xfrm rot="16200000" flipV="1">
                <a:off x="6292906" y="3916389"/>
                <a:ext cx="154459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8" name="Straight Connector 937"/>
              <p:cNvCxnSpPr/>
              <p:nvPr/>
            </p:nvCxnSpPr>
            <p:spPr>
              <a:xfrm rot="5400000" flipH="1" flipV="1">
                <a:off x="6298174" y="3858466"/>
                <a:ext cx="270304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9" name="Straight Connector 938"/>
              <p:cNvCxnSpPr/>
              <p:nvPr/>
            </p:nvCxnSpPr>
            <p:spPr>
              <a:xfrm rot="16200000" flipV="1">
                <a:off x="6206905" y="4012926"/>
                <a:ext cx="579223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0" name="Straight Connector 939"/>
              <p:cNvCxnSpPr/>
              <p:nvPr/>
            </p:nvCxnSpPr>
            <p:spPr>
              <a:xfrm rot="5400000" flipH="1" flipV="1">
                <a:off x="6334454" y="4064412"/>
                <a:ext cx="450507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1" name="Straight Connector 940"/>
              <p:cNvCxnSpPr/>
              <p:nvPr/>
            </p:nvCxnSpPr>
            <p:spPr>
              <a:xfrm rot="5400000">
                <a:off x="6507053" y="3723314"/>
                <a:ext cx="231689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2" name="Straight Connector 941"/>
              <p:cNvCxnSpPr/>
              <p:nvPr/>
            </p:nvCxnSpPr>
            <p:spPr>
              <a:xfrm rot="16200000" flipH="1">
                <a:off x="6261324" y="4032233"/>
                <a:ext cx="849527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3" name="Straight Connector 942"/>
              <p:cNvCxnSpPr/>
              <p:nvPr/>
            </p:nvCxnSpPr>
            <p:spPr>
              <a:xfrm rot="5400000" flipH="1" flipV="1">
                <a:off x="6588383" y="4283230"/>
                <a:ext cx="321791" cy="63190"/>
              </a:xfrm>
              <a:prstGeom prst="line">
                <a:avLst/>
              </a:prstGeom>
              <a:ln w="28575">
                <a:solidFill>
                  <a:schemeClr val="accent6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4" name="Straight Connector 943"/>
              <p:cNvCxnSpPr/>
              <p:nvPr/>
            </p:nvCxnSpPr>
            <p:spPr>
              <a:xfrm rot="16200000" flipV="1">
                <a:off x="6735239" y="4199564"/>
                <a:ext cx="154459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5" name="Straight Connector 944"/>
              <p:cNvCxnSpPr/>
              <p:nvPr/>
            </p:nvCxnSpPr>
            <p:spPr>
              <a:xfrm rot="16200000" flipH="1">
                <a:off x="6837044" y="4276794"/>
                <a:ext cx="77230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6" name="Straight Connector 945"/>
              <p:cNvCxnSpPr/>
              <p:nvPr/>
            </p:nvCxnSpPr>
            <p:spPr>
              <a:xfrm rot="5400000" flipH="1" flipV="1">
                <a:off x="6848747" y="4212436"/>
                <a:ext cx="180203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7" name="Straight Connector 946"/>
              <p:cNvCxnSpPr/>
              <p:nvPr/>
            </p:nvCxnSpPr>
            <p:spPr>
              <a:xfrm rot="16200000" flipV="1">
                <a:off x="6866887" y="4257487"/>
                <a:ext cx="270304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8" name="Straight Connector 947"/>
              <p:cNvCxnSpPr/>
              <p:nvPr/>
            </p:nvCxnSpPr>
            <p:spPr>
              <a:xfrm rot="5400000" flipH="1" flipV="1">
                <a:off x="6975128" y="4289666"/>
                <a:ext cx="180203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9" name="Straight Connector 948"/>
              <p:cNvCxnSpPr/>
              <p:nvPr/>
            </p:nvCxnSpPr>
            <p:spPr>
              <a:xfrm rot="16200000" flipV="1">
                <a:off x="7326480" y="4274746"/>
                <a:ext cx="225253" cy="7372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0" name="Straight Connector 949"/>
              <p:cNvCxnSpPr/>
              <p:nvPr/>
            </p:nvCxnSpPr>
            <p:spPr>
              <a:xfrm rot="16200000" flipV="1">
                <a:off x="7063478" y="4264506"/>
                <a:ext cx="193074" cy="12638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1" name="Straight Connector 950"/>
              <p:cNvCxnSpPr/>
              <p:nvPr/>
            </p:nvCxnSpPr>
            <p:spPr>
              <a:xfrm rot="16200000" flipV="1">
                <a:off x="7178743" y="4377427"/>
                <a:ext cx="257432" cy="421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2" name="Straight Connector 951"/>
              <p:cNvCxnSpPr/>
              <p:nvPr/>
            </p:nvCxnSpPr>
            <p:spPr>
              <a:xfrm rot="5400000" flipH="1" flipV="1">
                <a:off x="7199222" y="4328281"/>
                <a:ext cx="321791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3" name="Straight Connector 952"/>
              <p:cNvCxnSpPr/>
              <p:nvPr/>
            </p:nvCxnSpPr>
            <p:spPr>
              <a:xfrm rot="5400000" flipH="1" flipV="1">
                <a:off x="7184006" y="4308973"/>
                <a:ext cx="141588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4" name="Straight Connector 953"/>
              <p:cNvCxnSpPr/>
              <p:nvPr/>
            </p:nvCxnSpPr>
            <p:spPr>
              <a:xfrm rot="5400000" flipH="1" flipV="1">
                <a:off x="7447882" y="4362218"/>
                <a:ext cx="77230" cy="210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5" name="Straight Connector 954"/>
              <p:cNvCxnSpPr/>
              <p:nvPr/>
            </p:nvCxnSpPr>
            <p:spPr>
              <a:xfrm rot="16200000" flipV="1">
                <a:off x="7483576" y="4347587"/>
                <a:ext cx="90101" cy="6319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6" name="Straight Connector 955"/>
              <p:cNvCxnSpPr/>
              <p:nvPr/>
            </p:nvCxnSpPr>
            <p:spPr>
              <a:xfrm rot="5400000" flipH="1" flipV="1">
                <a:off x="7532138" y="4368654"/>
                <a:ext cx="77230" cy="210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7" name="Straight Connector 956"/>
              <p:cNvCxnSpPr/>
              <p:nvPr/>
            </p:nvCxnSpPr>
            <p:spPr>
              <a:xfrm rot="16200000" flipV="1">
                <a:off x="7567830" y="4354023"/>
                <a:ext cx="90101" cy="63194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8" name="Straight Connector 957"/>
              <p:cNvCxnSpPr/>
              <p:nvPr/>
            </p:nvCxnSpPr>
            <p:spPr>
              <a:xfrm rot="16200000" flipV="1">
                <a:off x="7605276" y="4403170"/>
                <a:ext cx="257432" cy="4212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9" name="Straight Connector 958"/>
              <p:cNvCxnSpPr/>
              <p:nvPr/>
            </p:nvCxnSpPr>
            <p:spPr>
              <a:xfrm rot="5400000" flipH="1" flipV="1">
                <a:off x="7625755" y="4354024"/>
                <a:ext cx="321791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0" name="Straight Connector 959"/>
              <p:cNvCxnSpPr/>
              <p:nvPr/>
            </p:nvCxnSpPr>
            <p:spPr>
              <a:xfrm rot="5400000" flipH="1" flipV="1">
                <a:off x="7610539" y="4334716"/>
                <a:ext cx="141588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1" name="Straight Connector 960"/>
              <p:cNvCxnSpPr/>
              <p:nvPr/>
            </p:nvCxnSpPr>
            <p:spPr>
              <a:xfrm rot="16200000" flipV="1">
                <a:off x="7719953" y="4334718"/>
                <a:ext cx="270304" cy="6319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962" name="Straight Arrow Connector 961"/>
            <p:cNvCxnSpPr/>
            <p:nvPr/>
          </p:nvCxnSpPr>
          <p:spPr>
            <a:xfrm>
              <a:off x="6800850" y="5086350"/>
              <a:ext cx="1200150" cy="1588"/>
            </a:xfrm>
            <a:prstGeom prst="straightConnector1">
              <a:avLst/>
            </a:prstGeom>
            <a:ln w="25400">
              <a:solidFill>
                <a:schemeClr val="accent6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67" name="Rectangle 966"/>
          <p:cNvSpPr/>
          <p:nvPr/>
        </p:nvSpPr>
        <p:spPr>
          <a:xfrm>
            <a:off x="1371600" y="1600200"/>
            <a:ext cx="1257300" cy="51435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5 MHz</a:t>
            </a:r>
          </a:p>
        </p:txBody>
      </p:sp>
      <p:grpSp>
        <p:nvGrpSpPr>
          <p:cNvPr id="11" name="Group 1160"/>
          <p:cNvGrpSpPr/>
          <p:nvPr/>
        </p:nvGrpSpPr>
        <p:grpSpPr>
          <a:xfrm>
            <a:off x="4343400" y="4400552"/>
            <a:ext cx="4143373" cy="1085850"/>
            <a:chOff x="4743450" y="3257550"/>
            <a:chExt cx="4143373" cy="1085850"/>
          </a:xfrm>
        </p:grpSpPr>
        <p:grpSp>
          <p:nvGrpSpPr>
            <p:cNvPr id="12" name="Group 1047"/>
            <p:cNvGrpSpPr/>
            <p:nvPr/>
          </p:nvGrpSpPr>
          <p:grpSpPr>
            <a:xfrm>
              <a:off x="4743450" y="3314700"/>
              <a:ext cx="4143373" cy="1028700"/>
              <a:chOff x="4743450" y="4457699"/>
              <a:chExt cx="4143373" cy="1028700"/>
            </a:xfrm>
          </p:grpSpPr>
          <p:cxnSp>
            <p:nvCxnSpPr>
              <p:cNvPr id="969" name="Straight Connector 968"/>
              <p:cNvCxnSpPr/>
              <p:nvPr/>
            </p:nvCxnSpPr>
            <p:spPr>
              <a:xfrm rot="16200000" flipH="1">
                <a:off x="4730321" y="5221502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0" name="Straight Connector 969"/>
              <p:cNvCxnSpPr/>
              <p:nvPr/>
            </p:nvCxnSpPr>
            <p:spPr>
              <a:xfrm rot="5400000" flipH="1" flipV="1">
                <a:off x="4731865" y="5151995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1" name="Straight Connector 970"/>
              <p:cNvCxnSpPr/>
              <p:nvPr/>
            </p:nvCxnSpPr>
            <p:spPr>
              <a:xfrm rot="16200000" flipV="1">
                <a:off x="4740361" y="5200650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2" name="Straight Connector 971"/>
              <p:cNvCxnSpPr/>
              <p:nvPr/>
            </p:nvCxnSpPr>
            <p:spPr>
              <a:xfrm rot="5400000" flipH="1" flipV="1">
                <a:off x="4743707" y="5171045"/>
                <a:ext cx="361435" cy="190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3" name="Straight Connector 972"/>
              <p:cNvCxnSpPr/>
              <p:nvPr/>
            </p:nvCxnSpPr>
            <p:spPr>
              <a:xfrm rot="16200000" flipV="1">
                <a:off x="4794679" y="5139123"/>
                <a:ext cx="430942" cy="1524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4" name="Straight Connector 973"/>
              <p:cNvCxnSpPr/>
              <p:nvPr/>
            </p:nvCxnSpPr>
            <p:spPr>
              <a:xfrm rot="5400000" flipH="1" flipV="1">
                <a:off x="4961238" y="5291781"/>
                <a:ext cx="25022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5" name="Straight Connector 974"/>
              <p:cNvCxnSpPr/>
              <p:nvPr/>
            </p:nvCxnSpPr>
            <p:spPr>
              <a:xfrm rot="16200000" flipV="1">
                <a:off x="4966386" y="5286632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6" name="Straight Connector 975"/>
              <p:cNvCxnSpPr/>
              <p:nvPr/>
            </p:nvCxnSpPr>
            <p:spPr>
              <a:xfrm rot="5400000" flipH="1" flipV="1">
                <a:off x="4998308" y="5228453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7" name="Straight Connector 976"/>
              <p:cNvCxnSpPr/>
              <p:nvPr/>
            </p:nvCxnSpPr>
            <p:spPr>
              <a:xfrm rot="16200000" flipV="1">
                <a:off x="5145817" y="5138094"/>
                <a:ext cx="166816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8" name="Straight Connector 977"/>
              <p:cNvCxnSpPr/>
              <p:nvPr/>
            </p:nvCxnSpPr>
            <p:spPr>
              <a:xfrm rot="16200000" flipH="1">
                <a:off x="5244671" y="5221502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9" name="Straight Connector 978"/>
              <p:cNvCxnSpPr/>
              <p:nvPr/>
            </p:nvCxnSpPr>
            <p:spPr>
              <a:xfrm rot="5400000" flipH="1" flipV="1">
                <a:off x="5246215" y="5151995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0" name="Straight Connector 979"/>
              <p:cNvCxnSpPr/>
              <p:nvPr/>
            </p:nvCxnSpPr>
            <p:spPr>
              <a:xfrm rot="16200000" flipV="1">
                <a:off x="5254711" y="5200650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1" name="Straight Connector 980"/>
              <p:cNvCxnSpPr/>
              <p:nvPr/>
            </p:nvCxnSpPr>
            <p:spPr>
              <a:xfrm rot="5400000" flipH="1" flipV="1">
                <a:off x="5360515" y="5235403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2" name="Straight Connector 981"/>
              <p:cNvCxnSpPr/>
              <p:nvPr/>
            </p:nvCxnSpPr>
            <p:spPr>
              <a:xfrm rot="16200000" flipV="1">
                <a:off x="5674327" y="5220215"/>
                <a:ext cx="243274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3" name="Straight Connector 982"/>
              <p:cNvCxnSpPr/>
              <p:nvPr/>
            </p:nvCxnSpPr>
            <p:spPr>
              <a:xfrm rot="16200000" flipV="1">
                <a:off x="5439290" y="5213779"/>
                <a:ext cx="20852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4" name="Straight Connector 983"/>
              <p:cNvCxnSpPr/>
              <p:nvPr/>
            </p:nvCxnSpPr>
            <p:spPr>
              <a:xfrm rot="16200000" flipV="1">
                <a:off x="5537886" y="5328336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5" name="Straight Connector 984"/>
              <p:cNvCxnSpPr/>
              <p:nvPr/>
            </p:nvCxnSpPr>
            <p:spPr>
              <a:xfrm rot="5400000" flipH="1" flipV="1">
                <a:off x="5550758" y="5277107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6" name="Straight Connector 985"/>
              <p:cNvCxnSpPr/>
              <p:nvPr/>
            </p:nvCxnSpPr>
            <p:spPr>
              <a:xfrm rot="5400000" flipH="1" flipV="1">
                <a:off x="5552818" y="5256255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7" name="Straight Connector 986"/>
              <p:cNvCxnSpPr/>
              <p:nvPr/>
            </p:nvCxnSpPr>
            <p:spPr>
              <a:xfrm rot="5400000" flipH="1" flipV="1">
                <a:off x="5811794" y="5267583"/>
                <a:ext cx="111212" cy="761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8" name="Straight Connector 987"/>
              <p:cNvCxnSpPr/>
              <p:nvPr/>
            </p:nvCxnSpPr>
            <p:spPr>
              <a:xfrm rot="16200000" flipV="1">
                <a:off x="5866371" y="5270155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9" name="Straight Connector 988"/>
              <p:cNvCxnSpPr/>
              <p:nvPr/>
            </p:nvCxnSpPr>
            <p:spPr>
              <a:xfrm rot="5400000" flipH="1" flipV="1">
                <a:off x="5911420" y="5282257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0" name="Straight Connector 989"/>
              <p:cNvCxnSpPr/>
              <p:nvPr/>
            </p:nvCxnSpPr>
            <p:spPr>
              <a:xfrm rot="16200000" flipV="1">
                <a:off x="5926867" y="5285860"/>
                <a:ext cx="166816" cy="952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1" name="Straight Connector 990"/>
              <p:cNvCxnSpPr/>
              <p:nvPr/>
            </p:nvCxnSpPr>
            <p:spPr>
              <a:xfrm rot="5400000" flipH="1" flipV="1">
                <a:off x="6025720" y="5365665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2" name="Straight Connector 991"/>
              <p:cNvCxnSpPr/>
              <p:nvPr/>
            </p:nvCxnSpPr>
            <p:spPr>
              <a:xfrm rot="16200000" flipV="1">
                <a:off x="6056872" y="5353564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3" name="Straight Connector 992"/>
              <p:cNvCxnSpPr/>
              <p:nvPr/>
            </p:nvCxnSpPr>
            <p:spPr>
              <a:xfrm rot="5400000" flipH="1" flipV="1">
                <a:off x="6101922" y="5372617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4" name="Straight Connector 993"/>
              <p:cNvCxnSpPr/>
              <p:nvPr/>
            </p:nvCxnSpPr>
            <p:spPr>
              <a:xfrm rot="5400000" flipH="1" flipV="1">
                <a:off x="5788239" y="4889285"/>
                <a:ext cx="986997" cy="123825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5" name="Straight Connector 994"/>
              <p:cNvCxnSpPr/>
              <p:nvPr/>
            </p:nvCxnSpPr>
            <p:spPr>
              <a:xfrm rot="16200000" flipV="1">
                <a:off x="6133072" y="5360514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6" name="Straight Connector 995"/>
              <p:cNvCxnSpPr/>
              <p:nvPr/>
            </p:nvCxnSpPr>
            <p:spPr>
              <a:xfrm rot="16200000" flipV="1">
                <a:off x="5996892" y="4846168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7" name="Straight Connector 996"/>
              <p:cNvCxnSpPr/>
              <p:nvPr/>
            </p:nvCxnSpPr>
            <p:spPr>
              <a:xfrm rot="5400000" flipH="1" flipV="1">
                <a:off x="6004610" y="4853889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8" name="Straight Connector 997"/>
              <p:cNvCxnSpPr/>
              <p:nvPr/>
            </p:nvCxnSpPr>
            <p:spPr>
              <a:xfrm rot="16200000" flipV="1">
                <a:off x="6012336" y="4887871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9" name="Straight Connector 998"/>
              <p:cNvCxnSpPr/>
              <p:nvPr/>
            </p:nvCxnSpPr>
            <p:spPr>
              <a:xfrm rot="5400000" flipH="1" flipV="1">
                <a:off x="6152894" y="4929573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0" name="Straight Connector 999"/>
              <p:cNvCxnSpPr/>
              <p:nvPr/>
            </p:nvCxnSpPr>
            <p:spPr>
              <a:xfrm rot="16200000" flipV="1">
                <a:off x="6210045" y="4971279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1" name="Straight Connector 1000"/>
              <p:cNvCxnSpPr/>
              <p:nvPr/>
            </p:nvCxnSpPr>
            <p:spPr>
              <a:xfrm rot="5400000" flipH="1" flipV="1">
                <a:off x="6204637" y="4908721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2" name="Straight Connector 1001"/>
              <p:cNvCxnSpPr/>
              <p:nvPr/>
            </p:nvCxnSpPr>
            <p:spPr>
              <a:xfrm rot="16200000" flipV="1">
                <a:off x="6553715" y="4616793"/>
                <a:ext cx="208520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3" name="Straight Connector 1002"/>
              <p:cNvCxnSpPr/>
              <p:nvPr/>
            </p:nvCxnSpPr>
            <p:spPr>
              <a:xfrm rot="16200000" flipV="1">
                <a:off x="6660292" y="4775886"/>
                <a:ext cx="166816" cy="11430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4" name="Straight Connector 1003"/>
              <p:cNvCxnSpPr/>
              <p:nvPr/>
            </p:nvCxnSpPr>
            <p:spPr>
              <a:xfrm rot="5400000" flipH="1" flipV="1">
                <a:off x="6729157" y="4828275"/>
                <a:ext cx="152915" cy="9524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5" name="Straight Connector 1004"/>
              <p:cNvCxnSpPr/>
              <p:nvPr/>
            </p:nvCxnSpPr>
            <p:spPr>
              <a:xfrm rot="16200000" flipV="1">
                <a:off x="6688224" y="4871781"/>
                <a:ext cx="291929" cy="47624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6" name="Straight Connector 1005"/>
              <p:cNvCxnSpPr/>
              <p:nvPr/>
            </p:nvCxnSpPr>
            <p:spPr>
              <a:xfrm rot="5400000" flipH="1" flipV="1">
                <a:off x="6712036" y="4895593"/>
                <a:ext cx="291929" cy="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7" name="Straight Connector 1006"/>
              <p:cNvCxnSpPr/>
              <p:nvPr/>
            </p:nvCxnSpPr>
            <p:spPr>
              <a:xfrm rot="16200000" flipV="1">
                <a:off x="6803167" y="4804462"/>
                <a:ext cx="16681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8" name="Straight Connector 1007"/>
              <p:cNvCxnSpPr/>
              <p:nvPr/>
            </p:nvCxnSpPr>
            <p:spPr>
              <a:xfrm rot="5400000" flipH="1" flipV="1">
                <a:off x="6797761" y="4741906"/>
                <a:ext cx="291929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9" name="Straight Connector 1008"/>
              <p:cNvCxnSpPr/>
              <p:nvPr/>
            </p:nvCxnSpPr>
            <p:spPr>
              <a:xfrm rot="16200000" flipV="1">
                <a:off x="6688094" y="4908722"/>
                <a:ext cx="625561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0" name="Straight Connector 1009"/>
              <p:cNvCxnSpPr/>
              <p:nvPr/>
            </p:nvCxnSpPr>
            <p:spPr>
              <a:xfrm rot="5400000" flipH="1" flipV="1">
                <a:off x="6814751" y="4964327"/>
                <a:ext cx="486548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1" name="Straight Connector 1010"/>
              <p:cNvCxnSpPr/>
              <p:nvPr/>
            </p:nvCxnSpPr>
            <p:spPr>
              <a:xfrm rot="5400000">
                <a:off x="6990063" y="4595941"/>
                <a:ext cx="250225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2" name="Straight Connector 1011"/>
              <p:cNvCxnSpPr/>
              <p:nvPr/>
            </p:nvCxnSpPr>
            <p:spPr>
              <a:xfrm rot="16200000" flipH="1">
                <a:off x="7467342" y="4971278"/>
                <a:ext cx="667265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3" name="Straight Connector 1012"/>
              <p:cNvCxnSpPr/>
              <p:nvPr/>
            </p:nvCxnSpPr>
            <p:spPr>
              <a:xfrm rot="5400000" flipH="1" flipV="1">
                <a:off x="7684358" y="5145045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4" name="Straight Connector 1013"/>
              <p:cNvCxnSpPr/>
              <p:nvPr/>
            </p:nvCxnSpPr>
            <p:spPr>
              <a:xfrm rot="16200000" flipV="1">
                <a:off x="7831867" y="5054686"/>
                <a:ext cx="166816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5" name="Straight Connector 1014"/>
              <p:cNvCxnSpPr/>
              <p:nvPr/>
            </p:nvCxnSpPr>
            <p:spPr>
              <a:xfrm rot="16200000" flipH="1">
                <a:off x="7930721" y="5138094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6" name="Straight Connector 1015"/>
              <p:cNvCxnSpPr/>
              <p:nvPr/>
            </p:nvCxnSpPr>
            <p:spPr>
              <a:xfrm rot="5400000" flipH="1" flipV="1">
                <a:off x="7932265" y="5068588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7" name="Straight Connector 1016"/>
              <p:cNvCxnSpPr/>
              <p:nvPr/>
            </p:nvCxnSpPr>
            <p:spPr>
              <a:xfrm rot="16200000" flipV="1">
                <a:off x="7940761" y="5117242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8" name="Straight Connector 1017"/>
              <p:cNvCxnSpPr/>
              <p:nvPr/>
            </p:nvCxnSpPr>
            <p:spPr>
              <a:xfrm rot="5400000" flipH="1" flipV="1">
                <a:off x="8046565" y="5151996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9" name="Straight Connector 1018"/>
              <p:cNvCxnSpPr/>
              <p:nvPr/>
            </p:nvCxnSpPr>
            <p:spPr>
              <a:xfrm rot="16200000" flipV="1">
                <a:off x="8360377" y="5136807"/>
                <a:ext cx="243274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0" name="Straight Connector 1019"/>
              <p:cNvCxnSpPr/>
              <p:nvPr/>
            </p:nvCxnSpPr>
            <p:spPr>
              <a:xfrm rot="16200000" flipV="1">
                <a:off x="8125340" y="5130371"/>
                <a:ext cx="20852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1" name="Straight Connector 1020"/>
              <p:cNvCxnSpPr/>
              <p:nvPr/>
            </p:nvCxnSpPr>
            <p:spPr>
              <a:xfrm rot="16200000" flipV="1">
                <a:off x="8223936" y="5244929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2" name="Straight Connector 1021"/>
              <p:cNvCxnSpPr/>
              <p:nvPr/>
            </p:nvCxnSpPr>
            <p:spPr>
              <a:xfrm rot="5400000" flipH="1" flipV="1">
                <a:off x="8236808" y="5193700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3" name="Straight Connector 1022"/>
              <p:cNvCxnSpPr/>
              <p:nvPr/>
            </p:nvCxnSpPr>
            <p:spPr>
              <a:xfrm rot="5400000" flipH="1" flipV="1">
                <a:off x="8238868" y="5172848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4" name="Straight Connector 1023"/>
              <p:cNvCxnSpPr/>
              <p:nvPr/>
            </p:nvCxnSpPr>
            <p:spPr>
              <a:xfrm rot="5400000" flipH="1" flipV="1">
                <a:off x="8483170" y="5226653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5" name="Straight Connector 1024"/>
              <p:cNvCxnSpPr/>
              <p:nvPr/>
            </p:nvCxnSpPr>
            <p:spPr>
              <a:xfrm rot="16200000" flipV="1">
                <a:off x="8514322" y="5214552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6" name="Straight Connector 1025"/>
              <p:cNvCxnSpPr/>
              <p:nvPr/>
            </p:nvCxnSpPr>
            <p:spPr>
              <a:xfrm rot="5400000" flipH="1" flipV="1">
                <a:off x="8559372" y="5233605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7" name="Straight Connector 1026"/>
              <p:cNvCxnSpPr/>
              <p:nvPr/>
            </p:nvCxnSpPr>
            <p:spPr>
              <a:xfrm rot="16200000" flipV="1">
                <a:off x="8590522" y="5221502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8" name="Straight Connector 1027"/>
              <p:cNvCxnSpPr/>
              <p:nvPr/>
            </p:nvCxnSpPr>
            <p:spPr>
              <a:xfrm rot="16200000" flipV="1">
                <a:off x="8609697" y="5272732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9" name="Straight Connector 1028"/>
              <p:cNvCxnSpPr/>
              <p:nvPr/>
            </p:nvCxnSpPr>
            <p:spPr>
              <a:xfrm rot="5400000" flipH="1" flipV="1">
                <a:off x="8622569" y="5221503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0" name="Straight Connector 1029"/>
              <p:cNvCxnSpPr/>
              <p:nvPr/>
            </p:nvCxnSpPr>
            <p:spPr>
              <a:xfrm rot="5400000" flipH="1" flipV="1">
                <a:off x="8624629" y="5200651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1" name="Straight Connector 1030"/>
              <p:cNvCxnSpPr/>
              <p:nvPr/>
            </p:nvCxnSpPr>
            <p:spPr>
              <a:xfrm rot="16200000" flipV="1">
                <a:off x="8712283" y="5200652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2" name="Straight Connector 1031"/>
              <p:cNvCxnSpPr/>
              <p:nvPr/>
            </p:nvCxnSpPr>
            <p:spPr>
              <a:xfrm rot="16200000" flipV="1">
                <a:off x="6796993" y="4846168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3" name="Straight Connector 1032"/>
              <p:cNvCxnSpPr/>
              <p:nvPr/>
            </p:nvCxnSpPr>
            <p:spPr>
              <a:xfrm rot="5400000" flipH="1" flipV="1">
                <a:off x="6804711" y="4853889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4" name="Straight Connector 1033"/>
              <p:cNvCxnSpPr/>
              <p:nvPr/>
            </p:nvCxnSpPr>
            <p:spPr>
              <a:xfrm rot="16200000" flipV="1">
                <a:off x="6812437" y="4887871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5" name="Straight Connector 1034"/>
              <p:cNvCxnSpPr/>
              <p:nvPr/>
            </p:nvCxnSpPr>
            <p:spPr>
              <a:xfrm rot="5400000" flipH="1" flipV="1">
                <a:off x="6952995" y="4929573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6" name="Straight Connector 1035"/>
              <p:cNvCxnSpPr/>
              <p:nvPr/>
            </p:nvCxnSpPr>
            <p:spPr>
              <a:xfrm rot="16200000" flipV="1">
                <a:off x="7010146" y="4971279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7" name="Straight Connector 1036"/>
              <p:cNvCxnSpPr/>
              <p:nvPr/>
            </p:nvCxnSpPr>
            <p:spPr>
              <a:xfrm rot="5400000" flipH="1" flipV="1">
                <a:off x="7004738" y="4908721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8" name="Straight Connector 1037"/>
              <p:cNvCxnSpPr/>
              <p:nvPr/>
            </p:nvCxnSpPr>
            <p:spPr>
              <a:xfrm rot="16200000" flipV="1">
                <a:off x="7353816" y="4616793"/>
                <a:ext cx="208520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9" name="Straight Connector 1038"/>
              <p:cNvCxnSpPr/>
              <p:nvPr/>
            </p:nvCxnSpPr>
            <p:spPr>
              <a:xfrm rot="16200000" flipV="1">
                <a:off x="7139893" y="4971280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0" name="Straight Connector 1039"/>
              <p:cNvCxnSpPr/>
              <p:nvPr/>
            </p:nvCxnSpPr>
            <p:spPr>
              <a:xfrm rot="5400000" flipH="1" flipV="1">
                <a:off x="7147611" y="4979002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1" name="Straight Connector 1040"/>
              <p:cNvCxnSpPr/>
              <p:nvPr/>
            </p:nvCxnSpPr>
            <p:spPr>
              <a:xfrm rot="16200000" flipV="1">
                <a:off x="7155337" y="5012983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2" name="Straight Connector 1041"/>
              <p:cNvCxnSpPr/>
              <p:nvPr/>
            </p:nvCxnSpPr>
            <p:spPr>
              <a:xfrm rot="5400000" flipH="1" flipV="1">
                <a:off x="7295895" y="5054685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3" name="Straight Connector 1042"/>
              <p:cNvCxnSpPr/>
              <p:nvPr/>
            </p:nvCxnSpPr>
            <p:spPr>
              <a:xfrm rot="16200000" flipV="1">
                <a:off x="7353046" y="5096391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4" name="Straight Connector 1043"/>
              <p:cNvCxnSpPr/>
              <p:nvPr/>
            </p:nvCxnSpPr>
            <p:spPr>
              <a:xfrm rot="5400000" flipH="1" flipV="1">
                <a:off x="7347638" y="5033833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49" name="Straight Arrow Connector 1048"/>
            <p:cNvCxnSpPr/>
            <p:nvPr/>
          </p:nvCxnSpPr>
          <p:spPr>
            <a:xfrm>
              <a:off x="6172200" y="3257550"/>
              <a:ext cx="1714500" cy="1588"/>
            </a:xfrm>
            <a:prstGeom prst="straightConnector1">
              <a:avLst/>
            </a:prstGeom>
            <a:ln w="25400">
              <a:solidFill>
                <a:schemeClr val="accent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265"/>
          <p:cNvGrpSpPr/>
          <p:nvPr/>
        </p:nvGrpSpPr>
        <p:grpSpPr>
          <a:xfrm>
            <a:off x="4400550" y="4171952"/>
            <a:ext cx="3943349" cy="1316454"/>
            <a:chOff x="4914900" y="171450"/>
            <a:chExt cx="3943349" cy="1316454"/>
          </a:xfrm>
        </p:grpSpPr>
        <p:sp>
          <p:nvSpPr>
            <p:cNvPr id="1169" name="TextBox 1168"/>
            <p:cNvSpPr txBox="1"/>
            <p:nvPr/>
          </p:nvSpPr>
          <p:spPr>
            <a:xfrm>
              <a:off x="6109855" y="171450"/>
              <a:ext cx="12348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Data</a:t>
              </a:r>
            </a:p>
          </p:txBody>
        </p:sp>
        <p:cxnSp>
          <p:nvCxnSpPr>
            <p:cNvPr id="1175" name="Straight Connector 1174"/>
            <p:cNvCxnSpPr/>
            <p:nvPr/>
          </p:nvCxnSpPr>
          <p:spPr>
            <a:xfrm rot="16200000" flipH="1">
              <a:off x="4902794" y="1263389"/>
              <a:ext cx="69182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6" name="Straight Connector 1175"/>
            <p:cNvCxnSpPr/>
            <p:nvPr/>
          </p:nvCxnSpPr>
          <p:spPr>
            <a:xfrm rot="5400000" flipH="1" flipV="1">
              <a:off x="4901642" y="1205738"/>
              <a:ext cx="161424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7" name="Straight Connector 1176"/>
            <p:cNvCxnSpPr/>
            <p:nvPr/>
          </p:nvCxnSpPr>
          <p:spPr>
            <a:xfrm rot="16200000" flipV="1">
              <a:off x="4906255" y="1246094"/>
              <a:ext cx="242136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8" name="Straight Connector 1177"/>
            <p:cNvCxnSpPr/>
            <p:nvPr/>
          </p:nvCxnSpPr>
          <p:spPr>
            <a:xfrm rot="5400000" flipH="1" flipV="1">
              <a:off x="4907408" y="1220728"/>
              <a:ext cx="299787" cy="1499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9" name="Straight Connector 1178"/>
            <p:cNvCxnSpPr/>
            <p:nvPr/>
          </p:nvCxnSpPr>
          <p:spPr>
            <a:xfrm rot="16200000" flipV="1">
              <a:off x="4946037" y="1197090"/>
              <a:ext cx="357438" cy="11991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0" name="Straight Connector 1179"/>
            <p:cNvCxnSpPr/>
            <p:nvPr/>
          </p:nvCxnSpPr>
          <p:spPr>
            <a:xfrm rot="5400000" flipH="1" flipV="1">
              <a:off x="5080942" y="1320465"/>
              <a:ext cx="20754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1" name="Straight Connector 1180"/>
            <p:cNvCxnSpPr/>
            <p:nvPr/>
          </p:nvCxnSpPr>
          <p:spPr>
            <a:xfrm rot="16200000" flipV="1">
              <a:off x="5084402" y="1317005"/>
              <a:ext cx="230605" cy="2997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2" name="Straight Connector 1181"/>
            <p:cNvCxnSpPr/>
            <p:nvPr/>
          </p:nvCxnSpPr>
          <p:spPr>
            <a:xfrm rot="5400000" flipH="1" flipV="1">
              <a:off x="5108040" y="1269155"/>
              <a:ext cx="288257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3" name="Straight Connector 1182"/>
            <p:cNvCxnSpPr/>
            <p:nvPr/>
          </p:nvCxnSpPr>
          <p:spPr>
            <a:xfrm rot="16200000" flipV="1">
              <a:off x="5227956" y="1194208"/>
              <a:ext cx="138363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4" name="Straight Connector 1183"/>
            <p:cNvCxnSpPr/>
            <p:nvPr/>
          </p:nvCxnSpPr>
          <p:spPr>
            <a:xfrm rot="16200000" flipH="1">
              <a:off x="5307516" y="1263389"/>
              <a:ext cx="69182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5" name="Straight Connector 1184"/>
            <p:cNvCxnSpPr/>
            <p:nvPr/>
          </p:nvCxnSpPr>
          <p:spPr>
            <a:xfrm rot="5400000" flipH="1" flipV="1">
              <a:off x="5306365" y="1205738"/>
              <a:ext cx="161424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6" name="Straight Connector 1185"/>
            <p:cNvCxnSpPr/>
            <p:nvPr/>
          </p:nvCxnSpPr>
          <p:spPr>
            <a:xfrm rot="16200000" flipV="1">
              <a:off x="5310978" y="1246094"/>
              <a:ext cx="242136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7" name="Straight Connector 1186"/>
            <p:cNvCxnSpPr/>
            <p:nvPr/>
          </p:nvCxnSpPr>
          <p:spPr>
            <a:xfrm rot="5400000" flipH="1" flipV="1">
              <a:off x="5396303" y="1274920"/>
              <a:ext cx="161424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8" name="Straight Connector 1187"/>
            <p:cNvCxnSpPr/>
            <p:nvPr/>
          </p:nvCxnSpPr>
          <p:spPr>
            <a:xfrm rot="16200000" flipV="1">
              <a:off x="5642193" y="1262524"/>
              <a:ext cx="201780" cy="524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9" name="Straight Connector 1188"/>
            <p:cNvCxnSpPr/>
            <p:nvPr/>
          </p:nvCxnSpPr>
          <p:spPr>
            <a:xfrm rot="16200000" flipV="1">
              <a:off x="5457991" y="1258201"/>
              <a:ext cx="172954" cy="8993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0" name="Straight Connector 1189"/>
            <p:cNvCxnSpPr/>
            <p:nvPr/>
          </p:nvCxnSpPr>
          <p:spPr>
            <a:xfrm rot="16200000" flipV="1">
              <a:off x="5534094" y="1351596"/>
              <a:ext cx="230605" cy="2997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1" name="Straight Connector 1190"/>
            <p:cNvCxnSpPr/>
            <p:nvPr/>
          </p:nvCxnSpPr>
          <p:spPr>
            <a:xfrm rot="5400000" flipH="1" flipV="1">
              <a:off x="5542742" y="1309510"/>
              <a:ext cx="288257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2" name="Straight Connector 1191"/>
            <p:cNvCxnSpPr/>
            <p:nvPr/>
          </p:nvCxnSpPr>
          <p:spPr>
            <a:xfrm rot="5400000" flipH="1" flipV="1">
              <a:off x="5548505" y="1292215"/>
              <a:ext cx="126833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3" name="Straight Connector 1192"/>
            <p:cNvCxnSpPr/>
            <p:nvPr/>
          </p:nvCxnSpPr>
          <p:spPr>
            <a:xfrm rot="5400000" flipH="1" flipV="1">
              <a:off x="5753171" y="1302017"/>
              <a:ext cx="92243" cy="59957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4" name="Straight Connector 1193"/>
            <p:cNvCxnSpPr/>
            <p:nvPr/>
          </p:nvCxnSpPr>
          <p:spPr>
            <a:xfrm rot="16200000" flipV="1">
              <a:off x="5796412" y="1303744"/>
              <a:ext cx="80712" cy="4497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5" name="Straight Connector 1194"/>
            <p:cNvCxnSpPr/>
            <p:nvPr/>
          </p:nvCxnSpPr>
          <p:spPr>
            <a:xfrm rot="5400000" flipH="1" flipV="1">
              <a:off x="5832156" y="1312971"/>
              <a:ext cx="69182" cy="149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6" name="Straight Connector 1195"/>
            <p:cNvCxnSpPr/>
            <p:nvPr/>
          </p:nvCxnSpPr>
          <p:spPr>
            <a:xfrm rot="16200000" flipV="1">
              <a:off x="5842534" y="1317582"/>
              <a:ext cx="138363" cy="7494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7" name="Straight Connector 1196"/>
            <p:cNvCxnSpPr/>
            <p:nvPr/>
          </p:nvCxnSpPr>
          <p:spPr>
            <a:xfrm rot="5400000" flipH="1" flipV="1">
              <a:off x="5922093" y="1382153"/>
              <a:ext cx="69182" cy="149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8" name="Straight Connector 1197"/>
            <p:cNvCxnSpPr/>
            <p:nvPr/>
          </p:nvCxnSpPr>
          <p:spPr>
            <a:xfrm rot="16200000" flipV="1">
              <a:off x="5946311" y="1372926"/>
              <a:ext cx="80712" cy="4497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9" name="Straight Connector 1198"/>
            <p:cNvCxnSpPr/>
            <p:nvPr/>
          </p:nvCxnSpPr>
          <p:spPr>
            <a:xfrm rot="5400000" flipH="1" flipV="1">
              <a:off x="5982054" y="1387918"/>
              <a:ext cx="69182" cy="149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0" name="Straight Connector 1199"/>
            <p:cNvCxnSpPr/>
            <p:nvPr/>
          </p:nvCxnSpPr>
          <p:spPr>
            <a:xfrm rot="5400000" flipH="1" flipV="1">
              <a:off x="5715995" y="989258"/>
              <a:ext cx="818649" cy="97433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1" name="Straight Connector 1200"/>
            <p:cNvCxnSpPr/>
            <p:nvPr/>
          </p:nvCxnSpPr>
          <p:spPr>
            <a:xfrm rot="16200000" flipV="1">
              <a:off x="6006270" y="1378691"/>
              <a:ext cx="80712" cy="4497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2" name="Straight Connector 1201"/>
            <p:cNvCxnSpPr/>
            <p:nvPr/>
          </p:nvCxnSpPr>
          <p:spPr>
            <a:xfrm rot="16200000" flipV="1">
              <a:off x="5885206" y="952074"/>
              <a:ext cx="622632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3" name="Straight Connector 1202"/>
            <p:cNvCxnSpPr/>
            <p:nvPr/>
          </p:nvCxnSpPr>
          <p:spPr>
            <a:xfrm rot="5400000" flipH="1" flipV="1">
              <a:off x="5890392" y="957263"/>
              <a:ext cx="657227" cy="1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4" name="Straight Connector 1203"/>
            <p:cNvCxnSpPr/>
            <p:nvPr/>
          </p:nvCxnSpPr>
          <p:spPr>
            <a:xfrm rot="16200000" flipV="1">
              <a:off x="5895583" y="986664"/>
              <a:ext cx="691815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5" name="Straight Connector 1204"/>
            <p:cNvCxnSpPr/>
            <p:nvPr/>
          </p:nvCxnSpPr>
          <p:spPr>
            <a:xfrm rot="5400000" flipH="1" flipV="1">
              <a:off x="6009734" y="1021254"/>
              <a:ext cx="553452" cy="4497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6" name="Straight Connector 1205"/>
            <p:cNvCxnSpPr/>
            <p:nvPr/>
          </p:nvCxnSpPr>
          <p:spPr>
            <a:xfrm rot="16200000" flipV="1">
              <a:off x="6054704" y="1055846"/>
              <a:ext cx="553451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7" name="Straight Connector 1206"/>
            <p:cNvCxnSpPr/>
            <p:nvPr/>
          </p:nvCxnSpPr>
          <p:spPr>
            <a:xfrm rot="5400000" flipH="1" flipV="1">
              <a:off x="6047786" y="1003958"/>
              <a:ext cx="65722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8" name="Straight Connector 1207"/>
            <p:cNvCxnSpPr/>
            <p:nvPr/>
          </p:nvCxnSpPr>
          <p:spPr>
            <a:xfrm rot="16200000" flipV="1">
              <a:off x="6334890" y="761823"/>
              <a:ext cx="17295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9" name="Straight Connector 1208"/>
            <p:cNvCxnSpPr/>
            <p:nvPr/>
          </p:nvCxnSpPr>
          <p:spPr>
            <a:xfrm rot="16200000" flipV="1">
              <a:off x="6419639" y="894998"/>
              <a:ext cx="138363" cy="89938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0" name="Straight Connector 1209"/>
            <p:cNvCxnSpPr/>
            <p:nvPr/>
          </p:nvCxnSpPr>
          <p:spPr>
            <a:xfrm rot="5400000" flipH="1" flipV="1">
              <a:off x="6474122" y="936220"/>
              <a:ext cx="126833" cy="7494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1" name="Straight Connector 1210"/>
            <p:cNvCxnSpPr/>
            <p:nvPr/>
          </p:nvCxnSpPr>
          <p:spPr>
            <a:xfrm rot="16200000" flipV="1">
              <a:off x="6438954" y="973116"/>
              <a:ext cx="242136" cy="37473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2" name="Straight Connector 1211"/>
            <p:cNvCxnSpPr/>
            <p:nvPr/>
          </p:nvCxnSpPr>
          <p:spPr>
            <a:xfrm rot="5400000" flipH="1" flipV="1">
              <a:off x="6457691" y="991853"/>
              <a:ext cx="242136" cy="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3" name="Straight Connector 1212"/>
            <p:cNvCxnSpPr/>
            <p:nvPr/>
          </p:nvCxnSpPr>
          <p:spPr>
            <a:xfrm rot="16200000" flipV="1">
              <a:off x="6532062" y="917482"/>
              <a:ext cx="138363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4" name="Straight Connector 1213"/>
            <p:cNvCxnSpPr/>
            <p:nvPr/>
          </p:nvCxnSpPr>
          <p:spPr>
            <a:xfrm rot="5400000" flipH="1" flipV="1">
              <a:off x="6525145" y="865596"/>
              <a:ext cx="242136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5" name="Straight Connector 1214"/>
            <p:cNvCxnSpPr/>
            <p:nvPr/>
          </p:nvCxnSpPr>
          <p:spPr>
            <a:xfrm rot="16200000" flipV="1">
              <a:off x="6431750" y="1003959"/>
              <a:ext cx="518862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6" name="Straight Connector 1215"/>
            <p:cNvCxnSpPr/>
            <p:nvPr/>
          </p:nvCxnSpPr>
          <p:spPr>
            <a:xfrm rot="5400000" flipH="1" flipV="1">
              <a:off x="6534371" y="1050080"/>
              <a:ext cx="403559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7" name="Straight Connector 1216"/>
            <p:cNvCxnSpPr/>
            <p:nvPr/>
          </p:nvCxnSpPr>
          <p:spPr>
            <a:xfrm rot="5400000">
              <a:off x="6677347" y="744528"/>
              <a:ext cx="207545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8" name="Straight Connector 1217"/>
            <p:cNvCxnSpPr/>
            <p:nvPr/>
          </p:nvCxnSpPr>
          <p:spPr>
            <a:xfrm rot="16200000" flipH="1">
              <a:off x="7009433" y="1090436"/>
              <a:ext cx="62263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9" name="Straight Connector 1218"/>
            <p:cNvCxnSpPr/>
            <p:nvPr/>
          </p:nvCxnSpPr>
          <p:spPr>
            <a:xfrm rot="5400000" flipH="1" flipV="1">
              <a:off x="7221590" y="1269155"/>
              <a:ext cx="288257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0" name="Straight Connector 1219"/>
            <p:cNvCxnSpPr/>
            <p:nvPr/>
          </p:nvCxnSpPr>
          <p:spPr>
            <a:xfrm rot="16200000" flipV="1">
              <a:off x="7341506" y="1194208"/>
              <a:ext cx="138363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1" name="Straight Connector 1220"/>
            <p:cNvCxnSpPr/>
            <p:nvPr/>
          </p:nvCxnSpPr>
          <p:spPr>
            <a:xfrm rot="16200000" flipH="1">
              <a:off x="7421066" y="1263390"/>
              <a:ext cx="69182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2" name="Straight Connector 1221"/>
            <p:cNvCxnSpPr/>
            <p:nvPr/>
          </p:nvCxnSpPr>
          <p:spPr>
            <a:xfrm rot="5400000" flipH="1" flipV="1">
              <a:off x="7419915" y="1205739"/>
              <a:ext cx="161424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3" name="Straight Connector 1222"/>
            <p:cNvCxnSpPr/>
            <p:nvPr/>
          </p:nvCxnSpPr>
          <p:spPr>
            <a:xfrm rot="16200000" flipV="1">
              <a:off x="7424528" y="1246095"/>
              <a:ext cx="242136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4" name="Straight Connector 1223"/>
            <p:cNvCxnSpPr/>
            <p:nvPr/>
          </p:nvCxnSpPr>
          <p:spPr>
            <a:xfrm rot="5400000" flipH="1" flipV="1">
              <a:off x="7509853" y="1274920"/>
              <a:ext cx="161424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5" name="Straight Connector 1224"/>
            <p:cNvCxnSpPr/>
            <p:nvPr/>
          </p:nvCxnSpPr>
          <p:spPr>
            <a:xfrm rot="16200000" flipV="1">
              <a:off x="7571541" y="1258201"/>
              <a:ext cx="172954" cy="89938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6" name="Straight Connector 1225"/>
            <p:cNvCxnSpPr/>
            <p:nvPr/>
          </p:nvCxnSpPr>
          <p:spPr>
            <a:xfrm rot="16200000" flipV="1">
              <a:off x="7652445" y="1357612"/>
              <a:ext cx="230605" cy="2997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7" name="Straight Connector 1226"/>
            <p:cNvCxnSpPr/>
            <p:nvPr/>
          </p:nvCxnSpPr>
          <p:spPr>
            <a:xfrm rot="5400000" flipH="1" flipV="1">
              <a:off x="7661093" y="1315527"/>
              <a:ext cx="288257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8" name="Straight Connector 1227"/>
            <p:cNvCxnSpPr/>
            <p:nvPr/>
          </p:nvCxnSpPr>
          <p:spPr>
            <a:xfrm rot="5400000" flipH="1" flipV="1">
              <a:off x="7666856" y="1298231"/>
              <a:ext cx="126833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9" name="Straight Connector 1228"/>
            <p:cNvCxnSpPr/>
            <p:nvPr/>
          </p:nvCxnSpPr>
          <p:spPr>
            <a:xfrm rot="16200000" flipV="1">
              <a:off x="7732869" y="1298232"/>
              <a:ext cx="242136" cy="44969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0" name="Straight Connector 1229"/>
            <p:cNvCxnSpPr/>
            <p:nvPr/>
          </p:nvCxnSpPr>
          <p:spPr>
            <a:xfrm rot="16200000" flipV="1">
              <a:off x="6514776" y="952074"/>
              <a:ext cx="622632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1" name="Straight Connector 1230"/>
            <p:cNvCxnSpPr/>
            <p:nvPr/>
          </p:nvCxnSpPr>
          <p:spPr>
            <a:xfrm rot="5400000" flipH="1" flipV="1">
              <a:off x="6519960" y="957263"/>
              <a:ext cx="657227" cy="1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2" name="Straight Connector 1231"/>
            <p:cNvCxnSpPr/>
            <p:nvPr/>
          </p:nvCxnSpPr>
          <p:spPr>
            <a:xfrm rot="16200000" flipV="1">
              <a:off x="6525152" y="986664"/>
              <a:ext cx="691815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3" name="Straight Connector 1232"/>
            <p:cNvCxnSpPr/>
            <p:nvPr/>
          </p:nvCxnSpPr>
          <p:spPr>
            <a:xfrm rot="5400000" flipH="1" flipV="1">
              <a:off x="6639303" y="1021254"/>
              <a:ext cx="553452" cy="4497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4" name="Straight Connector 1233"/>
            <p:cNvCxnSpPr/>
            <p:nvPr/>
          </p:nvCxnSpPr>
          <p:spPr>
            <a:xfrm rot="16200000" flipV="1">
              <a:off x="6684273" y="1055846"/>
              <a:ext cx="553451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5" name="Straight Connector 1234"/>
            <p:cNvCxnSpPr/>
            <p:nvPr/>
          </p:nvCxnSpPr>
          <p:spPr>
            <a:xfrm rot="5400000" flipH="1" flipV="1">
              <a:off x="6677354" y="1003958"/>
              <a:ext cx="65722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6" name="Straight Connector 1235"/>
            <p:cNvCxnSpPr/>
            <p:nvPr/>
          </p:nvCxnSpPr>
          <p:spPr>
            <a:xfrm rot="16200000" flipV="1">
              <a:off x="6964459" y="761823"/>
              <a:ext cx="17295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7" name="Straight Connector 1236"/>
            <p:cNvCxnSpPr/>
            <p:nvPr/>
          </p:nvCxnSpPr>
          <p:spPr>
            <a:xfrm rot="16200000" flipV="1">
              <a:off x="6784590" y="1055847"/>
              <a:ext cx="622632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8" name="Straight Connector 1237"/>
            <p:cNvCxnSpPr/>
            <p:nvPr/>
          </p:nvCxnSpPr>
          <p:spPr>
            <a:xfrm rot="5400000" flipH="1" flipV="1">
              <a:off x="6789775" y="1061035"/>
              <a:ext cx="657227" cy="1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9" name="Straight Connector 1238"/>
            <p:cNvCxnSpPr/>
            <p:nvPr/>
          </p:nvCxnSpPr>
          <p:spPr>
            <a:xfrm rot="16200000" flipV="1">
              <a:off x="6794967" y="1090437"/>
              <a:ext cx="691815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0" name="Straight Connector 1239"/>
            <p:cNvCxnSpPr/>
            <p:nvPr/>
          </p:nvCxnSpPr>
          <p:spPr>
            <a:xfrm rot="5400000" flipH="1" flipV="1">
              <a:off x="6909118" y="1125026"/>
              <a:ext cx="553452" cy="4497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1" name="Straight Connector 1240"/>
            <p:cNvCxnSpPr/>
            <p:nvPr/>
          </p:nvCxnSpPr>
          <p:spPr>
            <a:xfrm rot="16200000" flipV="1">
              <a:off x="6954087" y="1159618"/>
              <a:ext cx="553451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2" name="Straight Connector 1241"/>
            <p:cNvCxnSpPr/>
            <p:nvPr/>
          </p:nvCxnSpPr>
          <p:spPr>
            <a:xfrm rot="5400000" flipH="1" flipV="1">
              <a:off x="6947170" y="1107730"/>
              <a:ext cx="65722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3" name="Straight Connector 1242"/>
            <p:cNvCxnSpPr/>
            <p:nvPr/>
          </p:nvCxnSpPr>
          <p:spPr>
            <a:xfrm rot="5400000" flipH="1" flipV="1">
              <a:off x="7530806" y="989509"/>
              <a:ext cx="818649" cy="97433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4" name="Straight Connector 1243"/>
            <p:cNvCxnSpPr/>
            <p:nvPr/>
          </p:nvCxnSpPr>
          <p:spPr>
            <a:xfrm rot="16200000" flipV="1">
              <a:off x="7700017" y="952325"/>
              <a:ext cx="622632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5" name="Straight Connector 1244"/>
            <p:cNvCxnSpPr/>
            <p:nvPr/>
          </p:nvCxnSpPr>
          <p:spPr>
            <a:xfrm rot="5400000" flipH="1" flipV="1">
              <a:off x="7705203" y="957514"/>
              <a:ext cx="657227" cy="1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6" name="Straight Connector 1245"/>
            <p:cNvCxnSpPr/>
            <p:nvPr/>
          </p:nvCxnSpPr>
          <p:spPr>
            <a:xfrm rot="16200000" flipV="1">
              <a:off x="7710394" y="986915"/>
              <a:ext cx="691815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7" name="Straight Connector 1246"/>
            <p:cNvCxnSpPr/>
            <p:nvPr/>
          </p:nvCxnSpPr>
          <p:spPr>
            <a:xfrm rot="5400000" flipH="1" flipV="1">
              <a:off x="7824546" y="1021505"/>
              <a:ext cx="553452" cy="4497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8" name="Straight Connector 1247"/>
            <p:cNvCxnSpPr/>
            <p:nvPr/>
          </p:nvCxnSpPr>
          <p:spPr>
            <a:xfrm rot="16200000" flipV="1">
              <a:off x="7869515" y="1056097"/>
              <a:ext cx="553451" cy="44967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9" name="Straight Connector 1248"/>
            <p:cNvCxnSpPr/>
            <p:nvPr/>
          </p:nvCxnSpPr>
          <p:spPr>
            <a:xfrm rot="5400000" flipH="1" flipV="1">
              <a:off x="7862596" y="1004209"/>
              <a:ext cx="657224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0" name="Straight Connector 1249"/>
            <p:cNvCxnSpPr/>
            <p:nvPr/>
          </p:nvCxnSpPr>
          <p:spPr>
            <a:xfrm rot="16200000" flipV="1">
              <a:off x="7902378" y="1061284"/>
              <a:ext cx="697580" cy="74950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1" name="Straight Connector 1250"/>
            <p:cNvCxnSpPr/>
            <p:nvPr/>
          </p:nvCxnSpPr>
          <p:spPr>
            <a:xfrm rot="16200000" flipV="1">
              <a:off x="8266448" y="1239715"/>
              <a:ext cx="201780" cy="52464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2" name="Straight Connector 1251"/>
            <p:cNvCxnSpPr/>
            <p:nvPr/>
          </p:nvCxnSpPr>
          <p:spPr>
            <a:xfrm rot="5400000" flipH="1" flipV="1">
              <a:off x="8166997" y="1286701"/>
              <a:ext cx="288257" cy="44969"/>
            </a:xfrm>
            <a:prstGeom prst="line">
              <a:avLst/>
            </a:prstGeom>
            <a:ln w="28575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3" name="Straight Connector 1252"/>
            <p:cNvCxnSpPr/>
            <p:nvPr/>
          </p:nvCxnSpPr>
          <p:spPr>
            <a:xfrm rot="5400000" flipH="1" flipV="1">
              <a:off x="8366472" y="1313223"/>
              <a:ext cx="69182" cy="149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4" name="Straight Connector 1253"/>
            <p:cNvCxnSpPr/>
            <p:nvPr/>
          </p:nvCxnSpPr>
          <p:spPr>
            <a:xfrm rot="16200000" flipV="1">
              <a:off x="8390689" y="1303996"/>
              <a:ext cx="80712" cy="4497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5" name="Straight Connector 1254"/>
            <p:cNvCxnSpPr/>
            <p:nvPr/>
          </p:nvCxnSpPr>
          <p:spPr>
            <a:xfrm rot="5400000" flipH="1" flipV="1">
              <a:off x="8426432" y="1318988"/>
              <a:ext cx="69182" cy="149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6" name="Straight Connector 1255"/>
            <p:cNvCxnSpPr/>
            <p:nvPr/>
          </p:nvCxnSpPr>
          <p:spPr>
            <a:xfrm rot="16200000" flipV="1">
              <a:off x="8450648" y="1309761"/>
              <a:ext cx="80712" cy="4497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7" name="Straight Connector 1256"/>
            <p:cNvCxnSpPr/>
            <p:nvPr/>
          </p:nvCxnSpPr>
          <p:spPr>
            <a:xfrm rot="16200000" flipV="1">
              <a:off x="8461889" y="1351847"/>
              <a:ext cx="230605" cy="2997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8" name="Straight Connector 1257"/>
            <p:cNvCxnSpPr/>
            <p:nvPr/>
          </p:nvCxnSpPr>
          <p:spPr>
            <a:xfrm rot="5400000" flipH="1" flipV="1">
              <a:off x="8470537" y="1309761"/>
              <a:ext cx="288257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9" name="Straight Connector 1258"/>
            <p:cNvCxnSpPr/>
            <p:nvPr/>
          </p:nvCxnSpPr>
          <p:spPr>
            <a:xfrm rot="5400000" flipH="1" flipV="1">
              <a:off x="8476301" y="1292466"/>
              <a:ext cx="126833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0" name="Straight Connector 1259"/>
            <p:cNvCxnSpPr/>
            <p:nvPr/>
          </p:nvCxnSpPr>
          <p:spPr>
            <a:xfrm rot="16200000" flipV="1">
              <a:off x="8586708" y="1246345"/>
              <a:ext cx="138363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1" name="Straight Connector 1260"/>
            <p:cNvCxnSpPr/>
            <p:nvPr/>
          </p:nvCxnSpPr>
          <p:spPr>
            <a:xfrm rot="16200000" flipH="1">
              <a:off x="8666267" y="1315527"/>
              <a:ext cx="69182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2" name="Straight Connector 1261"/>
            <p:cNvCxnSpPr/>
            <p:nvPr/>
          </p:nvCxnSpPr>
          <p:spPr>
            <a:xfrm rot="5400000" flipH="1" flipV="1">
              <a:off x="8665115" y="1257875"/>
              <a:ext cx="161424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3" name="Straight Connector 1262"/>
            <p:cNvCxnSpPr/>
            <p:nvPr/>
          </p:nvCxnSpPr>
          <p:spPr>
            <a:xfrm rot="16200000" flipV="1">
              <a:off x="8669728" y="1298231"/>
              <a:ext cx="242136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4" name="Straight Connector 1263"/>
            <p:cNvCxnSpPr/>
            <p:nvPr/>
          </p:nvCxnSpPr>
          <p:spPr>
            <a:xfrm rot="5400000" flipH="1" flipV="1">
              <a:off x="8755053" y="1327057"/>
              <a:ext cx="161424" cy="44969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5" name="Straight Arrow Connector 1264"/>
            <p:cNvCxnSpPr/>
            <p:nvPr/>
          </p:nvCxnSpPr>
          <p:spPr>
            <a:xfrm>
              <a:off x="6109855" y="514350"/>
              <a:ext cx="1194955" cy="1588"/>
            </a:xfrm>
            <a:prstGeom prst="straightConnector1">
              <a:avLst/>
            </a:prstGeom>
            <a:ln w="25400">
              <a:solidFill>
                <a:schemeClr val="accent3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1" name="Straight Arrow Connector 1170"/>
            <p:cNvCxnSpPr/>
            <p:nvPr/>
          </p:nvCxnSpPr>
          <p:spPr>
            <a:xfrm>
              <a:off x="7902287" y="514350"/>
              <a:ext cx="358486" cy="1588"/>
            </a:xfrm>
            <a:prstGeom prst="straightConnector1">
              <a:avLst/>
            </a:prstGeom>
            <a:ln w="25400">
              <a:solidFill>
                <a:schemeClr val="accent3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2" name="TextBox 1171"/>
            <p:cNvSpPr txBox="1"/>
            <p:nvPr/>
          </p:nvSpPr>
          <p:spPr>
            <a:xfrm>
              <a:off x="7484053" y="171450"/>
              <a:ext cx="12348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ACK</a:t>
              </a:r>
            </a:p>
          </p:txBody>
        </p:sp>
        <p:cxnSp>
          <p:nvCxnSpPr>
            <p:cNvPr id="1173" name="Straight Arrow Connector 1172"/>
            <p:cNvCxnSpPr/>
            <p:nvPr/>
          </p:nvCxnSpPr>
          <p:spPr>
            <a:xfrm>
              <a:off x="7364557" y="1028700"/>
              <a:ext cx="537730" cy="1588"/>
            </a:xfrm>
            <a:prstGeom prst="straightConnector1">
              <a:avLst/>
            </a:prstGeom>
            <a:ln w="25400">
              <a:solidFill>
                <a:srgbClr val="FF0000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4" name="TextBox 1173"/>
            <p:cNvSpPr txBox="1"/>
            <p:nvPr/>
          </p:nvSpPr>
          <p:spPr>
            <a:xfrm>
              <a:off x="7006071" y="685800"/>
              <a:ext cx="12348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SIFS</a:t>
              </a:r>
            </a:p>
          </p:txBody>
        </p:sp>
      </p:grpSp>
      <p:grpSp>
        <p:nvGrpSpPr>
          <p:cNvPr id="16" name="Group 1412"/>
          <p:cNvGrpSpPr/>
          <p:nvPr/>
        </p:nvGrpSpPr>
        <p:grpSpPr>
          <a:xfrm>
            <a:off x="4457700" y="4171952"/>
            <a:ext cx="4229061" cy="1369482"/>
            <a:chOff x="4629150" y="0"/>
            <a:chExt cx="4229061" cy="1369482"/>
          </a:xfrm>
        </p:grpSpPr>
        <p:cxnSp>
          <p:nvCxnSpPr>
            <p:cNvPr id="1273" name="Straight Connector 1272"/>
            <p:cNvCxnSpPr/>
            <p:nvPr/>
          </p:nvCxnSpPr>
          <p:spPr>
            <a:xfrm rot="16200000" flipH="1">
              <a:off x="4610846" y="1134119"/>
              <a:ext cx="69182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4" name="Straight Connector 1273"/>
            <p:cNvCxnSpPr/>
            <p:nvPr/>
          </p:nvCxnSpPr>
          <p:spPr>
            <a:xfrm rot="5400000" flipH="1" flipV="1">
              <a:off x="4597297" y="1076467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5" name="Straight Connector 1274"/>
            <p:cNvCxnSpPr/>
            <p:nvPr/>
          </p:nvCxnSpPr>
          <p:spPr>
            <a:xfrm rot="16200000" flipV="1">
              <a:off x="4589514" y="1116823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6" name="Straight Connector 1275"/>
            <p:cNvCxnSpPr/>
            <p:nvPr/>
          </p:nvCxnSpPr>
          <p:spPr>
            <a:xfrm rot="5400000" flipH="1" flipV="1">
              <a:off x="4582404" y="1087325"/>
              <a:ext cx="299789" cy="1085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7" name="Straight Connector 1276"/>
            <p:cNvCxnSpPr/>
            <p:nvPr/>
          </p:nvCxnSpPr>
          <p:spPr>
            <a:xfrm rot="16200000" flipV="1">
              <a:off x="4602437" y="1078149"/>
              <a:ext cx="357440" cy="8686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8" name="Straight Connector 1277"/>
            <p:cNvCxnSpPr/>
            <p:nvPr/>
          </p:nvCxnSpPr>
          <p:spPr>
            <a:xfrm rot="5400000" flipH="1" flipV="1">
              <a:off x="4720815" y="1184996"/>
              <a:ext cx="20754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9" name="Straight Connector 1278"/>
            <p:cNvCxnSpPr/>
            <p:nvPr/>
          </p:nvCxnSpPr>
          <p:spPr>
            <a:xfrm rot="16200000" flipV="1">
              <a:off x="4720142" y="1185669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0" name="Straight Connector 1279"/>
            <p:cNvCxnSpPr/>
            <p:nvPr/>
          </p:nvCxnSpPr>
          <p:spPr>
            <a:xfrm rot="5400000" flipH="1" flipV="1">
              <a:off x="4729318" y="1139884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1" name="Straight Connector 1280"/>
            <p:cNvCxnSpPr/>
            <p:nvPr/>
          </p:nvCxnSpPr>
          <p:spPr>
            <a:xfrm rot="16200000" flipV="1">
              <a:off x="4836839" y="1064937"/>
              <a:ext cx="13836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2" name="Straight Connector 1281"/>
            <p:cNvCxnSpPr/>
            <p:nvPr/>
          </p:nvCxnSpPr>
          <p:spPr>
            <a:xfrm rot="16200000" flipH="1">
              <a:off x="4904003" y="1134119"/>
              <a:ext cx="69182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3" name="Straight Connector 1282"/>
            <p:cNvCxnSpPr/>
            <p:nvPr/>
          </p:nvCxnSpPr>
          <p:spPr>
            <a:xfrm rot="5400000" flipH="1" flipV="1">
              <a:off x="4890454" y="1076467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4" name="Straight Connector 1283"/>
            <p:cNvCxnSpPr/>
            <p:nvPr/>
          </p:nvCxnSpPr>
          <p:spPr>
            <a:xfrm rot="16200000" flipV="1">
              <a:off x="4882671" y="1116823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5" name="Straight Connector 1284"/>
            <p:cNvCxnSpPr/>
            <p:nvPr/>
          </p:nvCxnSpPr>
          <p:spPr>
            <a:xfrm rot="5400000" flipH="1" flipV="1">
              <a:off x="4955600" y="1145649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6" name="Straight Connector 1285"/>
            <p:cNvCxnSpPr/>
            <p:nvPr/>
          </p:nvCxnSpPr>
          <p:spPr>
            <a:xfrm rot="16200000" flipV="1">
              <a:off x="5128146" y="1134287"/>
              <a:ext cx="201781" cy="380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7" name="Straight Connector 1286"/>
            <p:cNvCxnSpPr/>
            <p:nvPr/>
          </p:nvCxnSpPr>
          <p:spPr>
            <a:xfrm rot="16200000" flipV="1">
              <a:off x="4998695" y="1135128"/>
              <a:ext cx="172955" cy="6514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8" name="Straight Connector 1287"/>
            <p:cNvCxnSpPr/>
            <p:nvPr/>
          </p:nvCxnSpPr>
          <p:spPr>
            <a:xfrm rot="16200000" flipV="1">
              <a:off x="5045873" y="1220260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9" name="Straight Connector 1288"/>
            <p:cNvCxnSpPr/>
            <p:nvPr/>
          </p:nvCxnSpPr>
          <p:spPr>
            <a:xfrm rot="5400000" flipH="1" flipV="1">
              <a:off x="5044191" y="1180240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0" name="Straight Connector 1289"/>
            <p:cNvCxnSpPr/>
            <p:nvPr/>
          </p:nvCxnSpPr>
          <p:spPr>
            <a:xfrm rot="5400000" flipH="1" flipV="1">
              <a:off x="5070615" y="1162944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1" name="Straight Connector 1290"/>
            <p:cNvCxnSpPr/>
            <p:nvPr/>
          </p:nvCxnSpPr>
          <p:spPr>
            <a:xfrm rot="5400000" flipH="1" flipV="1">
              <a:off x="5223631" y="1174812"/>
              <a:ext cx="92243" cy="4343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2" name="Straight Connector 1291"/>
            <p:cNvCxnSpPr/>
            <p:nvPr/>
          </p:nvCxnSpPr>
          <p:spPr>
            <a:xfrm rot="16200000" flipV="1">
              <a:off x="5256541" y="1174474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3" name="Straight Connector 1292"/>
            <p:cNvCxnSpPr/>
            <p:nvPr/>
          </p:nvCxnSpPr>
          <p:spPr>
            <a:xfrm rot="5400000" flipH="1" flipV="1">
              <a:off x="5284021" y="1179568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4" name="Straight Connector 1293"/>
            <p:cNvCxnSpPr/>
            <p:nvPr/>
          </p:nvCxnSpPr>
          <p:spPr>
            <a:xfrm rot="16200000" flipV="1">
              <a:off x="5282003" y="1192443"/>
              <a:ext cx="138364" cy="5428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5" name="Straight Connector 1294"/>
            <p:cNvCxnSpPr/>
            <p:nvPr/>
          </p:nvCxnSpPr>
          <p:spPr>
            <a:xfrm rot="5400000" flipH="1" flipV="1">
              <a:off x="5349167" y="1248750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6" name="Straight Connector 1295"/>
            <p:cNvCxnSpPr/>
            <p:nvPr/>
          </p:nvCxnSpPr>
          <p:spPr>
            <a:xfrm rot="16200000" flipV="1">
              <a:off x="5365118" y="1243656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7" name="Straight Connector 1296"/>
            <p:cNvCxnSpPr/>
            <p:nvPr/>
          </p:nvCxnSpPr>
          <p:spPr>
            <a:xfrm rot="5400000" flipH="1" flipV="1">
              <a:off x="5392598" y="1254516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8" name="Straight Connector 1297"/>
            <p:cNvCxnSpPr/>
            <p:nvPr/>
          </p:nvCxnSpPr>
          <p:spPr>
            <a:xfrm rot="5400000" flipH="1" flipV="1">
              <a:off x="5096580" y="867216"/>
              <a:ext cx="818653" cy="70575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9" name="Straight Connector 1298"/>
            <p:cNvCxnSpPr/>
            <p:nvPr/>
          </p:nvCxnSpPr>
          <p:spPr>
            <a:xfrm rot="16200000" flipV="1">
              <a:off x="5408549" y="1249421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0" name="Straight Connector 1299"/>
            <p:cNvCxnSpPr/>
            <p:nvPr/>
          </p:nvCxnSpPr>
          <p:spPr>
            <a:xfrm rot="16200000" flipV="1">
              <a:off x="5246164" y="822802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1" name="Straight Connector 1300"/>
            <p:cNvCxnSpPr/>
            <p:nvPr/>
          </p:nvCxnSpPr>
          <p:spPr>
            <a:xfrm rot="5400000" flipH="1" flipV="1">
              <a:off x="5245152" y="821792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2" name="Straight Connector 1301"/>
            <p:cNvCxnSpPr/>
            <p:nvPr/>
          </p:nvCxnSpPr>
          <p:spPr>
            <a:xfrm rot="16200000" flipV="1">
              <a:off x="5244145" y="857392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3" name="Straight Connector 1302"/>
            <p:cNvCxnSpPr/>
            <p:nvPr/>
          </p:nvCxnSpPr>
          <p:spPr>
            <a:xfrm rot="5400000" flipH="1" flipV="1">
              <a:off x="5345900" y="891982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4" name="Straight Connector 1303"/>
            <p:cNvCxnSpPr/>
            <p:nvPr/>
          </p:nvCxnSpPr>
          <p:spPr>
            <a:xfrm rot="16200000" flipV="1">
              <a:off x="5378474" y="926574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5" name="Straight Connector 1304"/>
            <p:cNvCxnSpPr/>
            <p:nvPr/>
          </p:nvCxnSpPr>
          <p:spPr>
            <a:xfrm rot="5400000" flipH="1" flipV="1">
              <a:off x="5359159" y="874686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6" name="Straight Connector 1305"/>
            <p:cNvCxnSpPr/>
            <p:nvPr/>
          </p:nvCxnSpPr>
          <p:spPr>
            <a:xfrm rot="16200000" flipV="1">
              <a:off x="5633868" y="632549"/>
              <a:ext cx="17295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7" name="Straight Connector 1306"/>
            <p:cNvCxnSpPr/>
            <p:nvPr/>
          </p:nvCxnSpPr>
          <p:spPr>
            <a:xfrm rot="16200000" flipV="1">
              <a:off x="5700023" y="771922"/>
              <a:ext cx="138364" cy="65146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8" name="Straight Connector 1307"/>
            <p:cNvCxnSpPr/>
            <p:nvPr/>
          </p:nvCxnSpPr>
          <p:spPr>
            <a:xfrm rot="5400000" flipH="1" flipV="1">
              <a:off x="5741077" y="801782"/>
              <a:ext cx="126834" cy="5428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9" name="Straight Connector 1308"/>
            <p:cNvCxnSpPr/>
            <p:nvPr/>
          </p:nvCxnSpPr>
          <p:spPr>
            <a:xfrm rot="16200000" flipV="1">
              <a:off x="5699711" y="842811"/>
              <a:ext cx="242137" cy="2714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0" name="Straight Connector 1309"/>
            <p:cNvCxnSpPr/>
            <p:nvPr/>
          </p:nvCxnSpPr>
          <p:spPr>
            <a:xfrm rot="5400000" flipH="1" flipV="1">
              <a:off x="5713283" y="856382"/>
              <a:ext cx="242137" cy="0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1" name="Straight Connector 1310"/>
            <p:cNvCxnSpPr/>
            <p:nvPr/>
          </p:nvCxnSpPr>
          <p:spPr>
            <a:xfrm rot="16200000" flipV="1">
              <a:off x="5781456" y="788209"/>
              <a:ext cx="138364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2" name="Straight Connector 1311"/>
            <p:cNvCxnSpPr/>
            <p:nvPr/>
          </p:nvCxnSpPr>
          <p:spPr>
            <a:xfrm rot="5400000" flipH="1" flipV="1">
              <a:off x="5762143" y="736323"/>
              <a:ext cx="242137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3" name="Straight Connector 1312"/>
            <p:cNvCxnSpPr/>
            <p:nvPr/>
          </p:nvCxnSpPr>
          <p:spPr>
            <a:xfrm rot="16200000" flipV="1">
              <a:off x="5656352" y="874687"/>
              <a:ext cx="51886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4" name="Straight Connector 1313"/>
            <p:cNvCxnSpPr/>
            <p:nvPr/>
          </p:nvCxnSpPr>
          <p:spPr>
            <a:xfrm rot="5400000" flipH="1" flipV="1">
              <a:off x="5746576" y="920808"/>
              <a:ext cx="403562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5" name="Straight Connector 1314"/>
            <p:cNvCxnSpPr/>
            <p:nvPr/>
          </p:nvCxnSpPr>
          <p:spPr>
            <a:xfrm rot="5400000">
              <a:off x="5877157" y="615254"/>
              <a:ext cx="207546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6" name="Straight Connector 1315"/>
            <p:cNvCxnSpPr/>
            <p:nvPr/>
          </p:nvCxnSpPr>
          <p:spPr>
            <a:xfrm rot="16200000" flipH="1">
              <a:off x="6060487" y="961164"/>
              <a:ext cx="62263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7" name="Straight Connector 1316"/>
            <p:cNvCxnSpPr/>
            <p:nvPr/>
          </p:nvCxnSpPr>
          <p:spPr>
            <a:xfrm rot="5400000" flipH="1" flipV="1">
              <a:off x="6260250" y="1139884"/>
              <a:ext cx="28825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8" name="Straight Connector 1317"/>
            <p:cNvCxnSpPr/>
            <p:nvPr/>
          </p:nvCxnSpPr>
          <p:spPr>
            <a:xfrm rot="16200000" flipV="1">
              <a:off x="6367770" y="1064937"/>
              <a:ext cx="138364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9" name="Straight Connector 1318"/>
            <p:cNvCxnSpPr/>
            <p:nvPr/>
          </p:nvCxnSpPr>
          <p:spPr>
            <a:xfrm rot="16200000" flipH="1">
              <a:off x="6434934" y="1134119"/>
              <a:ext cx="69182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0" name="Straight Connector 1319"/>
            <p:cNvCxnSpPr/>
            <p:nvPr/>
          </p:nvCxnSpPr>
          <p:spPr>
            <a:xfrm rot="5400000" flipH="1" flipV="1">
              <a:off x="6421386" y="1076468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1" name="Straight Connector 1320"/>
            <p:cNvCxnSpPr/>
            <p:nvPr/>
          </p:nvCxnSpPr>
          <p:spPr>
            <a:xfrm rot="16200000" flipV="1">
              <a:off x="6413603" y="1116824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2" name="Straight Connector 1321"/>
            <p:cNvCxnSpPr/>
            <p:nvPr/>
          </p:nvCxnSpPr>
          <p:spPr>
            <a:xfrm rot="5400000" flipH="1" flipV="1">
              <a:off x="6486532" y="1145650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3" name="Straight Connector 1322"/>
            <p:cNvCxnSpPr/>
            <p:nvPr/>
          </p:nvCxnSpPr>
          <p:spPr>
            <a:xfrm rot="16200000" flipV="1">
              <a:off x="6659078" y="1134287"/>
              <a:ext cx="201781" cy="380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4" name="Straight Connector 1323"/>
            <p:cNvCxnSpPr/>
            <p:nvPr/>
          </p:nvCxnSpPr>
          <p:spPr>
            <a:xfrm rot="16200000" flipV="1">
              <a:off x="6529626" y="1135128"/>
              <a:ext cx="172955" cy="6514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5" name="Straight Connector 1324"/>
            <p:cNvCxnSpPr/>
            <p:nvPr/>
          </p:nvCxnSpPr>
          <p:spPr>
            <a:xfrm rot="16200000" flipV="1">
              <a:off x="6576804" y="1220260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6" name="Straight Connector 1325"/>
            <p:cNvCxnSpPr/>
            <p:nvPr/>
          </p:nvCxnSpPr>
          <p:spPr>
            <a:xfrm rot="5400000" flipH="1" flipV="1">
              <a:off x="6575122" y="1180241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7" name="Straight Connector 1326"/>
            <p:cNvCxnSpPr/>
            <p:nvPr/>
          </p:nvCxnSpPr>
          <p:spPr>
            <a:xfrm rot="5400000" flipH="1" flipV="1">
              <a:off x="6601546" y="1162945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8" name="Straight Connector 1327"/>
            <p:cNvCxnSpPr/>
            <p:nvPr/>
          </p:nvCxnSpPr>
          <p:spPr>
            <a:xfrm rot="5400000" flipH="1" flipV="1">
              <a:off x="6749806" y="1202630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9" name="Straight Connector 1328"/>
            <p:cNvCxnSpPr/>
            <p:nvPr/>
          </p:nvCxnSpPr>
          <p:spPr>
            <a:xfrm rot="16200000" flipV="1">
              <a:off x="6765758" y="1197536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0" name="Straight Connector 1329"/>
            <p:cNvCxnSpPr/>
            <p:nvPr/>
          </p:nvCxnSpPr>
          <p:spPr>
            <a:xfrm rot="5400000" flipH="1" flipV="1">
              <a:off x="6793238" y="1208395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1" name="Straight Connector 1330"/>
            <p:cNvCxnSpPr/>
            <p:nvPr/>
          </p:nvCxnSpPr>
          <p:spPr>
            <a:xfrm rot="16200000" flipV="1">
              <a:off x="6809189" y="1203301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2" name="Straight Connector 1331"/>
            <p:cNvCxnSpPr/>
            <p:nvPr/>
          </p:nvCxnSpPr>
          <p:spPr>
            <a:xfrm rot="16200000" flipV="1">
              <a:off x="6796671" y="1243321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3" name="Straight Connector 1332"/>
            <p:cNvCxnSpPr/>
            <p:nvPr/>
          </p:nvCxnSpPr>
          <p:spPr>
            <a:xfrm rot="5400000" flipH="1" flipV="1">
              <a:off x="6794989" y="1203301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4" name="Straight Connector 1333"/>
            <p:cNvCxnSpPr/>
            <p:nvPr/>
          </p:nvCxnSpPr>
          <p:spPr>
            <a:xfrm rot="5400000" flipH="1" flipV="1">
              <a:off x="6821413" y="1186006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5" name="Straight Connector 1334"/>
            <p:cNvCxnSpPr/>
            <p:nvPr/>
          </p:nvCxnSpPr>
          <p:spPr>
            <a:xfrm rot="16200000" flipV="1">
              <a:off x="6853337" y="1186007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6" name="Straight Connector 1335"/>
            <p:cNvCxnSpPr/>
            <p:nvPr/>
          </p:nvCxnSpPr>
          <p:spPr>
            <a:xfrm rot="16200000" flipV="1">
              <a:off x="5702187" y="822802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7" name="Straight Connector 1336"/>
            <p:cNvCxnSpPr/>
            <p:nvPr/>
          </p:nvCxnSpPr>
          <p:spPr>
            <a:xfrm rot="5400000" flipH="1" flipV="1">
              <a:off x="5701175" y="821792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8" name="Straight Connector 1337"/>
            <p:cNvCxnSpPr/>
            <p:nvPr/>
          </p:nvCxnSpPr>
          <p:spPr>
            <a:xfrm rot="16200000" flipV="1">
              <a:off x="5700168" y="857392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9" name="Straight Connector 1338"/>
            <p:cNvCxnSpPr/>
            <p:nvPr/>
          </p:nvCxnSpPr>
          <p:spPr>
            <a:xfrm rot="5400000" flipH="1" flipV="1">
              <a:off x="5801923" y="891982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0" name="Straight Connector 1339"/>
            <p:cNvCxnSpPr/>
            <p:nvPr/>
          </p:nvCxnSpPr>
          <p:spPr>
            <a:xfrm rot="16200000" flipV="1">
              <a:off x="5834496" y="926574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1" name="Straight Connector 1340"/>
            <p:cNvCxnSpPr/>
            <p:nvPr/>
          </p:nvCxnSpPr>
          <p:spPr>
            <a:xfrm rot="5400000" flipH="1" flipV="1">
              <a:off x="5815182" y="874686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2" name="Straight Connector 1341"/>
            <p:cNvCxnSpPr/>
            <p:nvPr/>
          </p:nvCxnSpPr>
          <p:spPr>
            <a:xfrm rot="16200000" flipV="1">
              <a:off x="6089891" y="632549"/>
              <a:ext cx="17295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3" name="Straight Connector 1342"/>
            <p:cNvCxnSpPr/>
            <p:nvPr/>
          </p:nvCxnSpPr>
          <p:spPr>
            <a:xfrm rot="16200000" flipV="1">
              <a:off x="5897625" y="926574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4" name="Straight Connector 1343"/>
            <p:cNvCxnSpPr/>
            <p:nvPr/>
          </p:nvCxnSpPr>
          <p:spPr>
            <a:xfrm rot="5400000" flipH="1" flipV="1">
              <a:off x="5896613" y="925565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5" name="Straight Connector 1344"/>
            <p:cNvCxnSpPr/>
            <p:nvPr/>
          </p:nvCxnSpPr>
          <p:spPr>
            <a:xfrm rot="16200000" flipV="1">
              <a:off x="5895606" y="961165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6" name="Straight Connector 1345"/>
            <p:cNvCxnSpPr/>
            <p:nvPr/>
          </p:nvCxnSpPr>
          <p:spPr>
            <a:xfrm rot="5400000" flipH="1" flipV="1">
              <a:off x="5997361" y="995755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7" name="Straight Connector 1346"/>
            <p:cNvCxnSpPr/>
            <p:nvPr/>
          </p:nvCxnSpPr>
          <p:spPr>
            <a:xfrm rot="16200000" flipV="1">
              <a:off x="6029935" y="1030347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8" name="Straight Connector 1347"/>
            <p:cNvCxnSpPr/>
            <p:nvPr/>
          </p:nvCxnSpPr>
          <p:spPr>
            <a:xfrm rot="5400000" flipH="1" flipV="1">
              <a:off x="6010620" y="978459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9" name="Straight Connector 1348"/>
            <p:cNvCxnSpPr/>
            <p:nvPr/>
          </p:nvCxnSpPr>
          <p:spPr>
            <a:xfrm rot="16200000" flipV="1">
              <a:off x="6957664" y="1122757"/>
              <a:ext cx="201781" cy="380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0" name="Straight Connector 1349"/>
            <p:cNvCxnSpPr/>
            <p:nvPr/>
          </p:nvCxnSpPr>
          <p:spPr>
            <a:xfrm rot="5400000" flipH="1" flipV="1">
              <a:off x="6873708" y="1168710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1" name="Straight Connector 1350"/>
            <p:cNvCxnSpPr/>
            <p:nvPr/>
          </p:nvCxnSpPr>
          <p:spPr>
            <a:xfrm rot="5400000" flipH="1" flipV="1">
              <a:off x="7048392" y="1191099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2" name="Straight Connector 1351"/>
            <p:cNvCxnSpPr/>
            <p:nvPr/>
          </p:nvCxnSpPr>
          <p:spPr>
            <a:xfrm rot="16200000" flipV="1">
              <a:off x="7064344" y="1186006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3" name="Straight Connector 1352"/>
            <p:cNvCxnSpPr/>
            <p:nvPr/>
          </p:nvCxnSpPr>
          <p:spPr>
            <a:xfrm rot="5400000" flipH="1" flipV="1">
              <a:off x="7091824" y="1196865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4" name="Straight Connector 1353"/>
            <p:cNvCxnSpPr/>
            <p:nvPr/>
          </p:nvCxnSpPr>
          <p:spPr>
            <a:xfrm rot="16200000" flipV="1">
              <a:off x="7107775" y="1191771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5" name="Straight Connector 1354"/>
            <p:cNvCxnSpPr/>
            <p:nvPr/>
          </p:nvCxnSpPr>
          <p:spPr>
            <a:xfrm rot="16200000" flipV="1">
              <a:off x="7095257" y="1231791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6" name="Straight Connector 1355"/>
            <p:cNvCxnSpPr/>
            <p:nvPr/>
          </p:nvCxnSpPr>
          <p:spPr>
            <a:xfrm rot="5400000" flipH="1" flipV="1">
              <a:off x="7093575" y="1191771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7" name="Straight Connector 1356"/>
            <p:cNvCxnSpPr/>
            <p:nvPr/>
          </p:nvCxnSpPr>
          <p:spPr>
            <a:xfrm rot="5400000" flipH="1" flipV="1">
              <a:off x="7119999" y="1174475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8" name="Straight Connector 1357"/>
            <p:cNvCxnSpPr/>
            <p:nvPr/>
          </p:nvCxnSpPr>
          <p:spPr>
            <a:xfrm rot="16200000" flipV="1">
              <a:off x="7198382" y="1128354"/>
              <a:ext cx="13836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9" name="Straight Connector 1358"/>
            <p:cNvCxnSpPr/>
            <p:nvPr/>
          </p:nvCxnSpPr>
          <p:spPr>
            <a:xfrm rot="16200000" flipH="1">
              <a:off x="7265546" y="1197536"/>
              <a:ext cx="69182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0" name="Straight Connector 1359"/>
            <p:cNvCxnSpPr/>
            <p:nvPr/>
          </p:nvCxnSpPr>
          <p:spPr>
            <a:xfrm rot="5400000" flipH="1" flipV="1">
              <a:off x="7251998" y="1139884"/>
              <a:ext cx="161425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1" name="Straight Connector 1360"/>
            <p:cNvCxnSpPr/>
            <p:nvPr/>
          </p:nvCxnSpPr>
          <p:spPr>
            <a:xfrm rot="16200000" flipV="1">
              <a:off x="7244215" y="1180241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2" name="Straight Connector 1361"/>
            <p:cNvCxnSpPr/>
            <p:nvPr/>
          </p:nvCxnSpPr>
          <p:spPr>
            <a:xfrm rot="5400000" flipH="1" flipV="1">
              <a:off x="7317144" y="1209066"/>
              <a:ext cx="16142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3" name="Straight Connector 1362"/>
            <p:cNvCxnSpPr/>
            <p:nvPr/>
          </p:nvCxnSpPr>
          <p:spPr>
            <a:xfrm rot="5400000" flipH="1" flipV="1">
              <a:off x="7012959" y="867217"/>
              <a:ext cx="818653" cy="70575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4" name="Straight Connector 1363"/>
            <p:cNvCxnSpPr/>
            <p:nvPr/>
          </p:nvCxnSpPr>
          <p:spPr>
            <a:xfrm rot="16200000" flipV="1">
              <a:off x="7162544" y="822802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5" name="Straight Connector 1364"/>
            <p:cNvCxnSpPr/>
            <p:nvPr/>
          </p:nvCxnSpPr>
          <p:spPr>
            <a:xfrm rot="5400000" flipH="1" flipV="1">
              <a:off x="7161531" y="821793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6" name="Straight Connector 1365"/>
            <p:cNvCxnSpPr/>
            <p:nvPr/>
          </p:nvCxnSpPr>
          <p:spPr>
            <a:xfrm rot="16200000" flipV="1">
              <a:off x="7160525" y="857393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7" name="Straight Connector 1366"/>
            <p:cNvCxnSpPr/>
            <p:nvPr/>
          </p:nvCxnSpPr>
          <p:spPr>
            <a:xfrm rot="5400000" flipH="1" flipV="1">
              <a:off x="7262280" y="891982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8" name="Straight Connector 1367"/>
            <p:cNvCxnSpPr/>
            <p:nvPr/>
          </p:nvCxnSpPr>
          <p:spPr>
            <a:xfrm rot="16200000" flipV="1">
              <a:off x="7294853" y="926574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9" name="Straight Connector 1368"/>
            <p:cNvCxnSpPr/>
            <p:nvPr/>
          </p:nvCxnSpPr>
          <p:spPr>
            <a:xfrm rot="5400000" flipH="1" flipV="1">
              <a:off x="7275539" y="874686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0" name="Straight Connector 1369"/>
            <p:cNvCxnSpPr/>
            <p:nvPr/>
          </p:nvCxnSpPr>
          <p:spPr>
            <a:xfrm rot="16200000" flipV="1">
              <a:off x="7550248" y="632550"/>
              <a:ext cx="17295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1" name="Straight Connector 1370"/>
            <p:cNvCxnSpPr/>
            <p:nvPr/>
          </p:nvCxnSpPr>
          <p:spPr>
            <a:xfrm rot="16200000" flipV="1">
              <a:off x="7616403" y="771923"/>
              <a:ext cx="138364" cy="65146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2" name="Straight Connector 1371"/>
            <p:cNvCxnSpPr/>
            <p:nvPr/>
          </p:nvCxnSpPr>
          <p:spPr>
            <a:xfrm rot="5400000" flipH="1" flipV="1">
              <a:off x="7657456" y="801782"/>
              <a:ext cx="126834" cy="5428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3" name="Straight Connector 1372"/>
            <p:cNvCxnSpPr/>
            <p:nvPr/>
          </p:nvCxnSpPr>
          <p:spPr>
            <a:xfrm rot="16200000" flipV="1">
              <a:off x="7616091" y="842811"/>
              <a:ext cx="242137" cy="2714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4" name="Straight Connector 1373"/>
            <p:cNvCxnSpPr/>
            <p:nvPr/>
          </p:nvCxnSpPr>
          <p:spPr>
            <a:xfrm rot="5400000" flipH="1" flipV="1">
              <a:off x="7629662" y="856383"/>
              <a:ext cx="242137" cy="0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5" name="Straight Connector 1374"/>
            <p:cNvCxnSpPr/>
            <p:nvPr/>
          </p:nvCxnSpPr>
          <p:spPr>
            <a:xfrm rot="16200000" flipV="1">
              <a:off x="7697835" y="788210"/>
              <a:ext cx="138364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6" name="Straight Connector 1375"/>
            <p:cNvCxnSpPr/>
            <p:nvPr/>
          </p:nvCxnSpPr>
          <p:spPr>
            <a:xfrm rot="5400000" flipH="1" flipV="1">
              <a:off x="7678522" y="736324"/>
              <a:ext cx="242137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7" name="Straight Connector 1376"/>
            <p:cNvCxnSpPr/>
            <p:nvPr/>
          </p:nvCxnSpPr>
          <p:spPr>
            <a:xfrm rot="16200000" flipV="1">
              <a:off x="7572731" y="874687"/>
              <a:ext cx="51886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8" name="Straight Connector 1377"/>
            <p:cNvCxnSpPr/>
            <p:nvPr/>
          </p:nvCxnSpPr>
          <p:spPr>
            <a:xfrm rot="5400000" flipH="1" flipV="1">
              <a:off x="7662956" y="920809"/>
              <a:ext cx="403562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9" name="Straight Connector 1378"/>
            <p:cNvCxnSpPr/>
            <p:nvPr/>
          </p:nvCxnSpPr>
          <p:spPr>
            <a:xfrm rot="5400000">
              <a:off x="7793536" y="615255"/>
              <a:ext cx="207546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0" name="Straight Connector 1379"/>
            <p:cNvCxnSpPr/>
            <p:nvPr/>
          </p:nvCxnSpPr>
          <p:spPr>
            <a:xfrm rot="16200000" flipH="1">
              <a:off x="7976867" y="961165"/>
              <a:ext cx="62263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1" name="Straight Connector 1380"/>
            <p:cNvCxnSpPr/>
            <p:nvPr/>
          </p:nvCxnSpPr>
          <p:spPr>
            <a:xfrm rot="5400000" flipH="1" flipV="1">
              <a:off x="8176629" y="1139885"/>
              <a:ext cx="28825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2" name="Straight Connector 1381"/>
            <p:cNvCxnSpPr/>
            <p:nvPr/>
          </p:nvCxnSpPr>
          <p:spPr>
            <a:xfrm rot="16200000" flipV="1">
              <a:off x="8284150" y="1064938"/>
              <a:ext cx="13836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3" name="Straight Connector 1382"/>
            <p:cNvCxnSpPr/>
            <p:nvPr/>
          </p:nvCxnSpPr>
          <p:spPr>
            <a:xfrm rot="16200000" flipH="1">
              <a:off x="8351314" y="1134120"/>
              <a:ext cx="69182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4" name="Straight Connector 1383"/>
            <p:cNvCxnSpPr/>
            <p:nvPr/>
          </p:nvCxnSpPr>
          <p:spPr>
            <a:xfrm rot="16200000" flipV="1">
              <a:off x="7618566" y="822802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5" name="Straight Connector 1384"/>
            <p:cNvCxnSpPr/>
            <p:nvPr/>
          </p:nvCxnSpPr>
          <p:spPr>
            <a:xfrm rot="5400000" flipH="1" flipV="1">
              <a:off x="7617554" y="821793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6" name="Straight Connector 1385"/>
            <p:cNvCxnSpPr/>
            <p:nvPr/>
          </p:nvCxnSpPr>
          <p:spPr>
            <a:xfrm rot="16200000" flipV="1">
              <a:off x="7616547" y="857393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7" name="Straight Connector 1386"/>
            <p:cNvCxnSpPr/>
            <p:nvPr/>
          </p:nvCxnSpPr>
          <p:spPr>
            <a:xfrm rot="5400000" flipH="1" flipV="1">
              <a:off x="7718302" y="891982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8" name="Straight Connector 1387"/>
            <p:cNvCxnSpPr/>
            <p:nvPr/>
          </p:nvCxnSpPr>
          <p:spPr>
            <a:xfrm rot="16200000" flipV="1">
              <a:off x="7750876" y="926574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9" name="Straight Connector 1388"/>
            <p:cNvCxnSpPr/>
            <p:nvPr/>
          </p:nvCxnSpPr>
          <p:spPr>
            <a:xfrm rot="5400000" flipH="1" flipV="1">
              <a:off x="7731561" y="874686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0" name="Straight Connector 1389"/>
            <p:cNvCxnSpPr/>
            <p:nvPr/>
          </p:nvCxnSpPr>
          <p:spPr>
            <a:xfrm rot="16200000" flipV="1">
              <a:off x="8006271" y="632550"/>
              <a:ext cx="172955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1" name="Straight Connector 1390"/>
            <p:cNvCxnSpPr/>
            <p:nvPr/>
          </p:nvCxnSpPr>
          <p:spPr>
            <a:xfrm rot="16200000" flipV="1">
              <a:off x="7814005" y="926575"/>
              <a:ext cx="622636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2" name="Straight Connector 1391"/>
            <p:cNvCxnSpPr/>
            <p:nvPr/>
          </p:nvCxnSpPr>
          <p:spPr>
            <a:xfrm rot="5400000" flipH="1" flipV="1">
              <a:off x="7812992" y="925566"/>
              <a:ext cx="657231" cy="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3" name="Straight Connector 1392"/>
            <p:cNvCxnSpPr/>
            <p:nvPr/>
          </p:nvCxnSpPr>
          <p:spPr>
            <a:xfrm rot="16200000" flipV="1">
              <a:off x="7811985" y="961165"/>
              <a:ext cx="691819" cy="32572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4" name="Straight Connector 1393"/>
            <p:cNvCxnSpPr/>
            <p:nvPr/>
          </p:nvCxnSpPr>
          <p:spPr>
            <a:xfrm rot="5400000" flipH="1" flipV="1">
              <a:off x="7913740" y="995755"/>
              <a:ext cx="553455" cy="32574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5" name="Straight Connector 1394"/>
            <p:cNvCxnSpPr/>
            <p:nvPr/>
          </p:nvCxnSpPr>
          <p:spPr>
            <a:xfrm rot="16200000" flipV="1">
              <a:off x="7946314" y="1030347"/>
              <a:ext cx="553455" cy="32571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6" name="Straight Connector 1395"/>
            <p:cNvCxnSpPr/>
            <p:nvPr/>
          </p:nvCxnSpPr>
          <p:spPr>
            <a:xfrm rot="5400000" flipH="1" flipV="1">
              <a:off x="7926999" y="978459"/>
              <a:ext cx="657228" cy="32573"/>
            </a:xfrm>
            <a:prstGeom prst="line">
              <a:avLst/>
            </a:prstGeom>
            <a:ln w="28575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7" name="Straight Connector 1396"/>
            <p:cNvCxnSpPr/>
            <p:nvPr/>
          </p:nvCxnSpPr>
          <p:spPr>
            <a:xfrm rot="16200000" flipV="1">
              <a:off x="8428878" y="1128522"/>
              <a:ext cx="201781" cy="380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8" name="Straight Connector 1397"/>
            <p:cNvCxnSpPr/>
            <p:nvPr/>
          </p:nvCxnSpPr>
          <p:spPr>
            <a:xfrm rot="16200000" flipV="1">
              <a:off x="8299427" y="1129363"/>
              <a:ext cx="172955" cy="6514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9" name="Straight Connector 1398"/>
            <p:cNvCxnSpPr/>
            <p:nvPr/>
          </p:nvCxnSpPr>
          <p:spPr>
            <a:xfrm rot="16200000" flipV="1">
              <a:off x="8346604" y="1214495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0" name="Straight Connector 1399"/>
            <p:cNvCxnSpPr/>
            <p:nvPr/>
          </p:nvCxnSpPr>
          <p:spPr>
            <a:xfrm rot="5400000" flipH="1" flipV="1">
              <a:off x="8344923" y="1174475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1" name="Straight Connector 1400"/>
            <p:cNvCxnSpPr/>
            <p:nvPr/>
          </p:nvCxnSpPr>
          <p:spPr>
            <a:xfrm rot="5400000" flipH="1" flipV="1">
              <a:off x="8371347" y="1157180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2" name="Straight Connector 1401"/>
            <p:cNvCxnSpPr/>
            <p:nvPr/>
          </p:nvCxnSpPr>
          <p:spPr>
            <a:xfrm rot="5400000" flipH="1" flipV="1">
              <a:off x="8519606" y="1196865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3" name="Straight Connector 1402"/>
            <p:cNvCxnSpPr/>
            <p:nvPr/>
          </p:nvCxnSpPr>
          <p:spPr>
            <a:xfrm rot="16200000" flipV="1">
              <a:off x="8535558" y="1191771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4" name="Straight Connector 1403"/>
            <p:cNvCxnSpPr/>
            <p:nvPr/>
          </p:nvCxnSpPr>
          <p:spPr>
            <a:xfrm rot="5400000" flipH="1" flipV="1">
              <a:off x="8563038" y="1202630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5" name="Straight Connector 1404"/>
            <p:cNvCxnSpPr/>
            <p:nvPr/>
          </p:nvCxnSpPr>
          <p:spPr>
            <a:xfrm rot="16200000" flipV="1">
              <a:off x="8578989" y="1197536"/>
              <a:ext cx="80712" cy="3257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6" name="Straight Connector 1405"/>
            <p:cNvCxnSpPr/>
            <p:nvPr/>
          </p:nvCxnSpPr>
          <p:spPr>
            <a:xfrm rot="16200000" flipV="1">
              <a:off x="8566471" y="1237556"/>
              <a:ext cx="230607" cy="2171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7" name="Straight Connector 1406"/>
            <p:cNvCxnSpPr/>
            <p:nvPr/>
          </p:nvCxnSpPr>
          <p:spPr>
            <a:xfrm rot="5400000" flipH="1" flipV="1">
              <a:off x="8564790" y="1197536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8" name="Straight Connector 1407"/>
            <p:cNvCxnSpPr/>
            <p:nvPr/>
          </p:nvCxnSpPr>
          <p:spPr>
            <a:xfrm rot="5400000" flipH="1" flipV="1">
              <a:off x="8591214" y="1180241"/>
              <a:ext cx="126834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9" name="Straight Connector 1408"/>
            <p:cNvCxnSpPr/>
            <p:nvPr/>
          </p:nvCxnSpPr>
          <p:spPr>
            <a:xfrm rot="16200000" flipV="1">
              <a:off x="8623137" y="1180242"/>
              <a:ext cx="242137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0" name="Straight Connector 1409"/>
            <p:cNvCxnSpPr/>
            <p:nvPr/>
          </p:nvCxnSpPr>
          <p:spPr>
            <a:xfrm rot="16200000" flipV="1">
              <a:off x="8727464" y="1116992"/>
              <a:ext cx="201781" cy="3800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1" name="Straight Connector 1410"/>
            <p:cNvCxnSpPr/>
            <p:nvPr/>
          </p:nvCxnSpPr>
          <p:spPr>
            <a:xfrm rot="5400000" flipH="1" flipV="1">
              <a:off x="8643509" y="1162945"/>
              <a:ext cx="288258" cy="3257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2" name="Straight Connector 1411"/>
            <p:cNvCxnSpPr/>
            <p:nvPr/>
          </p:nvCxnSpPr>
          <p:spPr>
            <a:xfrm rot="5400000" flipH="1" flipV="1">
              <a:off x="8818192" y="1185334"/>
              <a:ext cx="69182" cy="108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9" name="Straight Arrow Connector 1268"/>
            <p:cNvCxnSpPr/>
            <p:nvPr/>
          </p:nvCxnSpPr>
          <p:spPr>
            <a:xfrm>
              <a:off x="5429250" y="321707"/>
              <a:ext cx="971550" cy="1588"/>
            </a:xfrm>
            <a:prstGeom prst="straightConnector1">
              <a:avLst/>
            </a:prstGeom>
            <a:ln w="25400">
              <a:solidFill>
                <a:schemeClr val="accent4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0" name="TextBox 1269"/>
            <p:cNvSpPr txBox="1"/>
            <p:nvPr/>
          </p:nvSpPr>
          <p:spPr>
            <a:xfrm>
              <a:off x="5314950" y="9525"/>
              <a:ext cx="12348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Beacon</a:t>
              </a:r>
            </a:p>
          </p:txBody>
        </p:sp>
        <p:cxnSp>
          <p:nvCxnSpPr>
            <p:cNvPr id="1271" name="Straight Arrow Connector 1270"/>
            <p:cNvCxnSpPr/>
            <p:nvPr/>
          </p:nvCxnSpPr>
          <p:spPr>
            <a:xfrm>
              <a:off x="7372350" y="321707"/>
              <a:ext cx="971550" cy="1588"/>
            </a:xfrm>
            <a:prstGeom prst="straightConnector1">
              <a:avLst/>
            </a:prstGeom>
            <a:ln w="25400">
              <a:solidFill>
                <a:schemeClr val="accent4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2" name="TextBox 1271"/>
            <p:cNvSpPr txBox="1"/>
            <p:nvPr/>
          </p:nvSpPr>
          <p:spPr>
            <a:xfrm>
              <a:off x="7258050" y="0"/>
              <a:ext cx="123482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Beacon</a:t>
              </a:r>
            </a:p>
          </p:txBody>
        </p:sp>
      </p:grpSp>
      <p:grpSp>
        <p:nvGrpSpPr>
          <p:cNvPr id="17" name="Group 601"/>
          <p:cNvGrpSpPr/>
          <p:nvPr/>
        </p:nvGrpSpPr>
        <p:grpSpPr>
          <a:xfrm>
            <a:off x="171450" y="4057650"/>
            <a:ext cx="3486150" cy="1314450"/>
            <a:chOff x="0" y="3657600"/>
            <a:chExt cx="3674616" cy="1771650"/>
          </a:xfrm>
        </p:grpSpPr>
        <p:sp>
          <p:nvSpPr>
            <p:cNvPr id="596" name="Rectangle 595"/>
            <p:cNvSpPr/>
            <p:nvPr/>
          </p:nvSpPr>
          <p:spPr>
            <a:xfrm>
              <a:off x="0" y="3657600"/>
              <a:ext cx="3674616" cy="177165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7" name="Rectangle 596"/>
            <p:cNvSpPr/>
            <p:nvPr/>
          </p:nvSpPr>
          <p:spPr>
            <a:xfrm>
              <a:off x="228600" y="3737610"/>
              <a:ext cx="3371850" cy="48006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 b="1" dirty="0">
                  <a:solidFill>
                    <a:srgbClr val="FF0000"/>
                  </a:solidFill>
                </a:rPr>
                <a:t>SIFT</a:t>
              </a:r>
            </a:p>
          </p:txBody>
        </p:sp>
      </p:grpSp>
      <p:sp>
        <p:nvSpPr>
          <p:cNvPr id="599" name="Rectangle 598"/>
          <p:cNvSpPr/>
          <p:nvPr/>
        </p:nvSpPr>
        <p:spPr>
          <a:xfrm>
            <a:off x="171450" y="4972050"/>
            <a:ext cx="3486150" cy="42291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i="1" dirty="0">
                <a:solidFill>
                  <a:srgbClr val="FF0000"/>
                </a:solidFill>
              </a:rPr>
              <a:t>Pattern match in time domain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600" name="Rectangle 599"/>
          <p:cNvSpPr/>
          <p:nvPr/>
        </p:nvSpPr>
        <p:spPr>
          <a:xfrm>
            <a:off x="171450" y="4572000"/>
            <a:ext cx="3486150" cy="42291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Does </a:t>
            </a:r>
            <a:r>
              <a:rPr lang="en-US" sz="2000" b="1" i="1" dirty="0">
                <a:solidFill>
                  <a:srgbClr val="FF0000"/>
                </a:solidFill>
              </a:rPr>
              <a:t>not </a:t>
            </a:r>
            <a:r>
              <a:rPr lang="en-US" sz="2000" b="1" dirty="0">
                <a:solidFill>
                  <a:srgbClr val="FF0000"/>
                </a:solidFill>
              </a:rPr>
              <a:t>decode packe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79559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5443"/>
    </mc:Choice>
    <mc:Fallback xmlns="">
      <p:transition spd="slow" advTm="954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556E-17 -3.33333E-6 L 0.38212 0.00232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8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1" y="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3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1.85185E-6 L 0.37778 0.00069 " pathEditMode="relative" rAng="0" ptsTypes="AA">
                                      <p:cBhvr>
                                        <p:cTn id="51" dur="1000" fill="hold"/>
                                        <p:tgtEl>
                                          <p:spTgt spid="9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/>
      <p:bldP spid="114" grpId="0"/>
      <p:bldP spid="897" grpId="0" animBg="1"/>
      <p:bldP spid="897" grpId="1" animBg="1"/>
      <p:bldP spid="897" grpId="2" animBg="1"/>
      <p:bldP spid="967" grpId="0" animBg="1"/>
      <p:bldP spid="967" grpId="1" animBg="1"/>
      <p:bldP spid="967" grpId="2" animBg="1"/>
      <p:bldP spid="599" grpId="0" animBg="1"/>
      <p:bldP spid="600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S Discovery: Optimizing with SIFT</a:t>
            </a:r>
          </a:p>
        </p:txBody>
      </p:sp>
      <p:pic>
        <p:nvPicPr>
          <p:cNvPr id="48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57350" y="2343150"/>
            <a:ext cx="927652" cy="762000"/>
          </a:xfrm>
          <a:prstGeom prst="rect">
            <a:avLst/>
          </a:prstGeom>
          <a:noFill/>
        </p:spPr>
      </p:pic>
      <p:sp>
        <p:nvSpPr>
          <p:cNvPr id="49" name="Rectangle 48"/>
          <p:cNvSpPr/>
          <p:nvPr/>
        </p:nvSpPr>
        <p:spPr>
          <a:xfrm>
            <a:off x="1314450" y="32004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Rectangle 49"/>
          <p:cNvSpPr/>
          <p:nvPr/>
        </p:nvSpPr>
        <p:spPr>
          <a:xfrm>
            <a:off x="1314450" y="32004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16573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0002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2343150" y="32004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1657350" y="31432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114"/>
          <p:cNvGrpSpPr/>
          <p:nvPr/>
        </p:nvGrpSpPr>
        <p:grpSpPr>
          <a:xfrm>
            <a:off x="5812522" y="3143250"/>
            <a:ext cx="1731278" cy="864656"/>
            <a:chOff x="514350" y="3657600"/>
            <a:chExt cx="1731278" cy="864656"/>
          </a:xfrm>
        </p:grpSpPr>
        <p:sp>
          <p:nvSpPr>
            <p:cNvPr id="56" name="Rectangle 55"/>
            <p:cNvSpPr/>
            <p:nvPr/>
          </p:nvSpPr>
          <p:spPr>
            <a:xfrm>
              <a:off x="514350" y="3657600"/>
              <a:ext cx="17145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/>
            <p:cNvSpPr/>
            <p:nvPr/>
          </p:nvSpPr>
          <p:spPr>
            <a:xfrm>
              <a:off x="514350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8" name="Rectangle 57"/>
            <p:cNvSpPr/>
            <p:nvPr/>
          </p:nvSpPr>
          <p:spPr>
            <a:xfrm>
              <a:off x="1902728" y="3657600"/>
              <a:ext cx="342900" cy="864656"/>
            </a:xfrm>
            <a:prstGeom prst="rect">
              <a:avLst/>
            </a:prstGeom>
            <a:solidFill>
              <a:srgbClr val="FF0000"/>
            </a:solidFill>
            <a:ln>
              <a:solidFill>
                <a:schemeClr val="accent2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/>
            <p:cNvSpPr/>
            <p:nvPr/>
          </p:nvSpPr>
          <p:spPr>
            <a:xfrm>
              <a:off x="8572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Rectangle 59"/>
            <p:cNvSpPr/>
            <p:nvPr/>
          </p:nvSpPr>
          <p:spPr>
            <a:xfrm>
              <a:off x="12001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1543050" y="3657600"/>
              <a:ext cx="342900" cy="86465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2" name="Rectangle 61"/>
          <p:cNvSpPr/>
          <p:nvPr/>
        </p:nvSpPr>
        <p:spPr>
          <a:xfrm>
            <a:off x="6155422" y="308610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1657350" y="314325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FFFF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1657350" y="3143250"/>
            <a:ext cx="10287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B4D735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oup 67"/>
          <p:cNvGrpSpPr/>
          <p:nvPr/>
        </p:nvGrpSpPr>
        <p:grpSpPr>
          <a:xfrm>
            <a:off x="1322839" y="3445778"/>
            <a:ext cx="1672555" cy="466130"/>
            <a:chOff x="1314450" y="3991570"/>
            <a:chExt cx="1672555" cy="466130"/>
          </a:xfrm>
        </p:grpSpPr>
        <p:sp>
          <p:nvSpPr>
            <p:cNvPr id="69" name="TextBox 68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grpSp>
        <p:nvGrpSpPr>
          <p:cNvPr id="5" name="Group 73"/>
          <p:cNvGrpSpPr/>
          <p:nvPr/>
        </p:nvGrpSpPr>
        <p:grpSpPr>
          <a:xfrm>
            <a:off x="5837689" y="3380239"/>
            <a:ext cx="1672555" cy="466130"/>
            <a:chOff x="5829300" y="4000500"/>
            <a:chExt cx="1672555" cy="466130"/>
          </a:xfrm>
        </p:grpSpPr>
        <p:sp>
          <p:nvSpPr>
            <p:cNvPr id="75" name="TextBox 74"/>
            <p:cNvSpPr txBox="1"/>
            <p:nvPr/>
          </p:nvSpPr>
          <p:spPr>
            <a:xfrm>
              <a:off x="5829300" y="40005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61722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6540267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68580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7216105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80" name="TextBox 79"/>
          <p:cNvSpPr txBox="1"/>
          <p:nvPr/>
        </p:nvSpPr>
        <p:spPr>
          <a:xfrm>
            <a:off x="1600200" y="5829300"/>
            <a:ext cx="6135269" cy="523220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>
                <a:solidFill>
                  <a:srgbClr val="FF0000"/>
                </a:solidFill>
              </a:rPr>
              <a:t>SIFT enables faster discovery algorithms</a:t>
            </a:r>
          </a:p>
        </p:txBody>
      </p:sp>
      <p:pic>
        <p:nvPicPr>
          <p:cNvPr id="64" name="Picture 63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057900" y="1543050"/>
            <a:ext cx="1267239" cy="1485900"/>
          </a:xfrm>
          <a:prstGeom prst="rect">
            <a:avLst/>
          </a:prstGeom>
        </p:spPr>
      </p:pic>
      <p:grpSp>
        <p:nvGrpSpPr>
          <p:cNvPr id="6" name="Group 94"/>
          <p:cNvGrpSpPr/>
          <p:nvPr/>
        </p:nvGrpSpPr>
        <p:grpSpPr>
          <a:xfrm>
            <a:off x="971551" y="4286250"/>
            <a:ext cx="2171699" cy="1529258"/>
            <a:chOff x="1803161" y="4514850"/>
            <a:chExt cx="1542498" cy="1321191"/>
          </a:xfrm>
        </p:grpSpPr>
        <p:grpSp>
          <p:nvGrpSpPr>
            <p:cNvPr id="7" name="Group 93"/>
            <p:cNvGrpSpPr/>
            <p:nvPr/>
          </p:nvGrpSpPr>
          <p:grpSpPr>
            <a:xfrm>
              <a:off x="2088359" y="4514850"/>
              <a:ext cx="1257300" cy="1010147"/>
              <a:chOff x="2088359" y="4514850"/>
              <a:chExt cx="1257300" cy="1010147"/>
            </a:xfrm>
          </p:grpSpPr>
          <p:cxnSp>
            <p:nvCxnSpPr>
              <p:cNvPr id="81" name="Straight Arrow Connector 80"/>
              <p:cNvCxnSpPr/>
              <p:nvPr/>
            </p:nvCxnSpPr>
            <p:spPr>
              <a:xfrm rot="5400000" flipH="1" flipV="1">
                <a:off x="1594447" y="5019455"/>
                <a:ext cx="1010147" cy="937"/>
              </a:xfrm>
              <a:prstGeom prst="straightConnector1">
                <a:avLst/>
              </a:prstGeom>
              <a:ln w="34925">
                <a:solidFill>
                  <a:schemeClr val="tx1"/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/>
              <p:cNvCxnSpPr/>
              <p:nvPr/>
            </p:nvCxnSpPr>
            <p:spPr>
              <a:xfrm>
                <a:off x="2088359" y="5507829"/>
                <a:ext cx="1257300" cy="1588"/>
              </a:xfrm>
              <a:prstGeom prst="straightConnector1">
                <a:avLst/>
              </a:prstGeom>
              <a:ln w="34925">
                <a:solidFill>
                  <a:schemeClr val="tx1"/>
                </a:solidFill>
                <a:prstDash val="solid"/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3" name="TextBox 82"/>
            <p:cNvSpPr txBox="1"/>
            <p:nvPr/>
          </p:nvSpPr>
          <p:spPr>
            <a:xfrm>
              <a:off x="2502490" y="5543550"/>
              <a:ext cx="423775" cy="29249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Time</a:t>
              </a:r>
              <a:endParaRPr lang="en-US" sz="1200" dirty="0"/>
            </a:p>
          </p:txBody>
        </p:sp>
        <p:sp>
          <p:nvSpPr>
            <p:cNvPr id="84" name="TextBox 83"/>
            <p:cNvSpPr txBox="1"/>
            <p:nvPr/>
          </p:nvSpPr>
          <p:spPr>
            <a:xfrm rot="16200000">
              <a:off x="1374498" y="4943513"/>
              <a:ext cx="1100878" cy="24355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/>
                <a:t>Amplitude</a:t>
              </a:r>
              <a:endParaRPr lang="en-US" sz="1200" dirty="0"/>
            </a:p>
          </p:txBody>
        </p:sp>
      </p:grpSp>
      <p:sp>
        <p:nvSpPr>
          <p:cNvPr id="46" name="Slide Number Placeholder 4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71</a:t>
            </a:fld>
            <a:endParaRPr lang="en-US"/>
          </a:p>
        </p:txBody>
      </p:sp>
      <p:grpSp>
        <p:nvGrpSpPr>
          <p:cNvPr id="172" name="Group 171"/>
          <p:cNvGrpSpPr/>
          <p:nvPr/>
        </p:nvGrpSpPr>
        <p:grpSpPr>
          <a:xfrm>
            <a:off x="1428750" y="4514850"/>
            <a:ext cx="5545948" cy="800100"/>
            <a:chOff x="1428750" y="4514850"/>
            <a:chExt cx="5545948" cy="800100"/>
          </a:xfrm>
        </p:grpSpPr>
        <p:grpSp>
          <p:nvGrpSpPr>
            <p:cNvPr id="9" name="Group 1047"/>
            <p:cNvGrpSpPr/>
            <p:nvPr/>
          </p:nvGrpSpPr>
          <p:grpSpPr>
            <a:xfrm>
              <a:off x="1428750" y="4719387"/>
              <a:ext cx="1600200" cy="595563"/>
              <a:chOff x="4743450" y="4457699"/>
              <a:chExt cx="4143373" cy="1028700"/>
            </a:xfrm>
          </p:grpSpPr>
          <p:cxnSp>
            <p:nvCxnSpPr>
              <p:cNvPr id="85" name="Straight Connector 84"/>
              <p:cNvCxnSpPr/>
              <p:nvPr/>
            </p:nvCxnSpPr>
            <p:spPr>
              <a:xfrm rot="16200000" flipH="1">
                <a:off x="4730321" y="5221502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 rot="5400000" flipH="1" flipV="1">
                <a:off x="4731865" y="5151995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 rot="16200000" flipV="1">
                <a:off x="4740361" y="5200650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/>
              <p:cNvCxnSpPr/>
              <p:nvPr/>
            </p:nvCxnSpPr>
            <p:spPr>
              <a:xfrm rot="5400000" flipH="1" flipV="1">
                <a:off x="4743707" y="5171045"/>
                <a:ext cx="361435" cy="190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9" name="Straight Connector 88"/>
              <p:cNvCxnSpPr/>
              <p:nvPr/>
            </p:nvCxnSpPr>
            <p:spPr>
              <a:xfrm rot="16200000" flipV="1">
                <a:off x="4794679" y="5139123"/>
                <a:ext cx="430942" cy="1524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0" name="Straight Connector 89"/>
              <p:cNvCxnSpPr/>
              <p:nvPr/>
            </p:nvCxnSpPr>
            <p:spPr>
              <a:xfrm rot="5400000" flipH="1" flipV="1">
                <a:off x="4961238" y="5291781"/>
                <a:ext cx="250225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 rot="16200000" flipV="1">
                <a:off x="4966386" y="5286632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 rot="5400000" flipH="1" flipV="1">
                <a:off x="4998308" y="5228453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Connector 92"/>
              <p:cNvCxnSpPr/>
              <p:nvPr/>
            </p:nvCxnSpPr>
            <p:spPr>
              <a:xfrm rot="16200000" flipV="1">
                <a:off x="5145817" y="5138094"/>
                <a:ext cx="166816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 rot="16200000" flipH="1">
                <a:off x="5244671" y="5221502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3" name="Straight Connector 102"/>
              <p:cNvCxnSpPr/>
              <p:nvPr/>
            </p:nvCxnSpPr>
            <p:spPr>
              <a:xfrm rot="5400000" flipH="1" flipV="1">
                <a:off x="5246215" y="5151995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4" name="Straight Connector 103"/>
              <p:cNvCxnSpPr/>
              <p:nvPr/>
            </p:nvCxnSpPr>
            <p:spPr>
              <a:xfrm rot="16200000" flipV="1">
                <a:off x="5254711" y="5200650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/>
              <p:cNvCxnSpPr/>
              <p:nvPr/>
            </p:nvCxnSpPr>
            <p:spPr>
              <a:xfrm rot="5400000" flipH="1" flipV="1">
                <a:off x="5360515" y="5235403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 rot="16200000" flipV="1">
                <a:off x="5674327" y="5220215"/>
                <a:ext cx="243274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 rot="16200000" flipV="1">
                <a:off x="5439290" y="5213779"/>
                <a:ext cx="20852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rot="16200000" flipV="1">
                <a:off x="5537886" y="5328336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 rot="5400000" flipH="1" flipV="1">
                <a:off x="5550758" y="5277107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 rot="5400000" flipH="1" flipV="1">
                <a:off x="5552818" y="5256255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/>
              <p:cNvCxnSpPr/>
              <p:nvPr/>
            </p:nvCxnSpPr>
            <p:spPr>
              <a:xfrm rot="5400000" flipH="1" flipV="1">
                <a:off x="5811794" y="5267583"/>
                <a:ext cx="111212" cy="761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/>
              <p:cNvCxnSpPr/>
              <p:nvPr/>
            </p:nvCxnSpPr>
            <p:spPr>
              <a:xfrm rot="16200000" flipV="1">
                <a:off x="5866371" y="5270155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Straight Connector 112"/>
              <p:cNvCxnSpPr/>
              <p:nvPr/>
            </p:nvCxnSpPr>
            <p:spPr>
              <a:xfrm rot="5400000" flipH="1" flipV="1">
                <a:off x="5911420" y="5282257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Straight Connector 113"/>
              <p:cNvCxnSpPr/>
              <p:nvPr/>
            </p:nvCxnSpPr>
            <p:spPr>
              <a:xfrm rot="16200000" flipV="1">
                <a:off x="5926867" y="5285860"/>
                <a:ext cx="166816" cy="952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Connector 114"/>
              <p:cNvCxnSpPr/>
              <p:nvPr/>
            </p:nvCxnSpPr>
            <p:spPr>
              <a:xfrm rot="5400000" flipH="1" flipV="1">
                <a:off x="6025720" y="5365665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Straight Connector 115"/>
              <p:cNvCxnSpPr/>
              <p:nvPr/>
            </p:nvCxnSpPr>
            <p:spPr>
              <a:xfrm rot="16200000" flipV="1">
                <a:off x="6056872" y="5353564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Straight Connector 116"/>
              <p:cNvCxnSpPr/>
              <p:nvPr/>
            </p:nvCxnSpPr>
            <p:spPr>
              <a:xfrm rot="5400000" flipH="1" flipV="1">
                <a:off x="6101922" y="5372617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Straight Connector 117"/>
              <p:cNvCxnSpPr/>
              <p:nvPr/>
            </p:nvCxnSpPr>
            <p:spPr>
              <a:xfrm rot="5400000" flipH="1" flipV="1">
                <a:off x="5788239" y="4889285"/>
                <a:ext cx="986997" cy="123825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Straight Connector 118"/>
              <p:cNvCxnSpPr/>
              <p:nvPr/>
            </p:nvCxnSpPr>
            <p:spPr>
              <a:xfrm rot="16200000" flipV="1">
                <a:off x="6133072" y="5360514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Straight Connector 119"/>
              <p:cNvCxnSpPr/>
              <p:nvPr/>
            </p:nvCxnSpPr>
            <p:spPr>
              <a:xfrm rot="16200000" flipV="1">
                <a:off x="5996892" y="4846168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/>
              <p:cNvCxnSpPr/>
              <p:nvPr/>
            </p:nvCxnSpPr>
            <p:spPr>
              <a:xfrm rot="5400000" flipH="1" flipV="1">
                <a:off x="6004610" y="4853889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Straight Connector 121"/>
              <p:cNvCxnSpPr/>
              <p:nvPr/>
            </p:nvCxnSpPr>
            <p:spPr>
              <a:xfrm rot="16200000" flipV="1">
                <a:off x="6012336" y="4887871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Straight Connector 122"/>
              <p:cNvCxnSpPr/>
              <p:nvPr/>
            </p:nvCxnSpPr>
            <p:spPr>
              <a:xfrm rot="5400000" flipH="1" flipV="1">
                <a:off x="6152894" y="4929573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 rot="16200000" flipV="1">
                <a:off x="6210045" y="4971279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Straight Connector 124"/>
              <p:cNvCxnSpPr/>
              <p:nvPr/>
            </p:nvCxnSpPr>
            <p:spPr>
              <a:xfrm rot="5400000" flipH="1" flipV="1">
                <a:off x="6204637" y="4908721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Connector 125"/>
              <p:cNvCxnSpPr/>
              <p:nvPr/>
            </p:nvCxnSpPr>
            <p:spPr>
              <a:xfrm rot="16200000" flipV="1">
                <a:off x="6553715" y="4616793"/>
                <a:ext cx="208520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/>
              <p:cNvCxnSpPr/>
              <p:nvPr/>
            </p:nvCxnSpPr>
            <p:spPr>
              <a:xfrm rot="16200000" flipV="1">
                <a:off x="6660292" y="4775886"/>
                <a:ext cx="166816" cy="11430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Straight Connector 127"/>
              <p:cNvCxnSpPr/>
              <p:nvPr/>
            </p:nvCxnSpPr>
            <p:spPr>
              <a:xfrm rot="5400000" flipH="1" flipV="1">
                <a:off x="6729157" y="4828275"/>
                <a:ext cx="152915" cy="9524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Straight Connector 128"/>
              <p:cNvCxnSpPr/>
              <p:nvPr/>
            </p:nvCxnSpPr>
            <p:spPr>
              <a:xfrm rot="16200000" flipV="1">
                <a:off x="6688224" y="4871781"/>
                <a:ext cx="291929" cy="47624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/>
              <p:cNvCxnSpPr/>
              <p:nvPr/>
            </p:nvCxnSpPr>
            <p:spPr>
              <a:xfrm rot="5400000" flipH="1" flipV="1">
                <a:off x="6712036" y="4895593"/>
                <a:ext cx="291929" cy="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Straight Connector 130"/>
              <p:cNvCxnSpPr/>
              <p:nvPr/>
            </p:nvCxnSpPr>
            <p:spPr>
              <a:xfrm rot="16200000" flipV="1">
                <a:off x="6803167" y="4804462"/>
                <a:ext cx="16681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Connector 131"/>
              <p:cNvCxnSpPr/>
              <p:nvPr/>
            </p:nvCxnSpPr>
            <p:spPr>
              <a:xfrm rot="5400000" flipH="1" flipV="1">
                <a:off x="6797761" y="4741906"/>
                <a:ext cx="291929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3" name="Straight Connector 132"/>
              <p:cNvCxnSpPr/>
              <p:nvPr/>
            </p:nvCxnSpPr>
            <p:spPr>
              <a:xfrm rot="16200000" flipV="1">
                <a:off x="6688094" y="4908722"/>
                <a:ext cx="625561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Connector 133"/>
              <p:cNvCxnSpPr/>
              <p:nvPr/>
            </p:nvCxnSpPr>
            <p:spPr>
              <a:xfrm rot="5400000" flipH="1" flipV="1">
                <a:off x="6814751" y="4964327"/>
                <a:ext cx="486548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5" name="Straight Connector 134"/>
              <p:cNvCxnSpPr/>
              <p:nvPr/>
            </p:nvCxnSpPr>
            <p:spPr>
              <a:xfrm rot="5400000">
                <a:off x="6990063" y="4595941"/>
                <a:ext cx="250225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/>
              <p:cNvCxnSpPr/>
              <p:nvPr/>
            </p:nvCxnSpPr>
            <p:spPr>
              <a:xfrm rot="16200000" flipH="1">
                <a:off x="7467342" y="4971278"/>
                <a:ext cx="667265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/>
              <p:nvPr/>
            </p:nvCxnSpPr>
            <p:spPr>
              <a:xfrm rot="5400000" flipH="1" flipV="1">
                <a:off x="7684358" y="5145045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8" name="Straight Connector 137"/>
              <p:cNvCxnSpPr/>
              <p:nvPr/>
            </p:nvCxnSpPr>
            <p:spPr>
              <a:xfrm rot="16200000" flipV="1">
                <a:off x="7831867" y="5054686"/>
                <a:ext cx="166816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9" name="Straight Connector 138"/>
              <p:cNvCxnSpPr/>
              <p:nvPr/>
            </p:nvCxnSpPr>
            <p:spPr>
              <a:xfrm rot="16200000" flipH="1">
                <a:off x="7930721" y="5138094"/>
                <a:ext cx="83408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0" name="Straight Connector 139"/>
              <p:cNvCxnSpPr/>
              <p:nvPr/>
            </p:nvCxnSpPr>
            <p:spPr>
              <a:xfrm rot="5400000" flipH="1" flipV="1">
                <a:off x="7932265" y="5068588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1" name="Straight Connector 140"/>
              <p:cNvCxnSpPr/>
              <p:nvPr/>
            </p:nvCxnSpPr>
            <p:spPr>
              <a:xfrm rot="16200000" flipV="1">
                <a:off x="7940761" y="5117242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2" name="Straight Connector 141"/>
              <p:cNvCxnSpPr/>
              <p:nvPr/>
            </p:nvCxnSpPr>
            <p:spPr>
              <a:xfrm rot="5400000" flipH="1" flipV="1">
                <a:off x="8046565" y="5151996"/>
                <a:ext cx="19461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3" name="Straight Connector 142"/>
              <p:cNvCxnSpPr/>
              <p:nvPr/>
            </p:nvCxnSpPr>
            <p:spPr>
              <a:xfrm rot="16200000" flipV="1">
                <a:off x="8360377" y="5136807"/>
                <a:ext cx="243274" cy="66675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Straight Connector 143"/>
              <p:cNvCxnSpPr/>
              <p:nvPr/>
            </p:nvCxnSpPr>
            <p:spPr>
              <a:xfrm rot="16200000" flipV="1">
                <a:off x="8125340" y="5130371"/>
                <a:ext cx="208520" cy="1143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5" name="Straight Connector 144"/>
              <p:cNvCxnSpPr/>
              <p:nvPr/>
            </p:nvCxnSpPr>
            <p:spPr>
              <a:xfrm rot="16200000" flipV="1">
                <a:off x="8223936" y="5244929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6" name="Straight Connector 145"/>
              <p:cNvCxnSpPr/>
              <p:nvPr/>
            </p:nvCxnSpPr>
            <p:spPr>
              <a:xfrm rot="5400000" flipH="1" flipV="1">
                <a:off x="8236808" y="5193700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7" name="Straight Connector 146"/>
              <p:cNvCxnSpPr/>
              <p:nvPr/>
            </p:nvCxnSpPr>
            <p:spPr>
              <a:xfrm rot="5400000" flipH="1" flipV="1">
                <a:off x="8238868" y="5172848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Straight Connector 147"/>
              <p:cNvCxnSpPr/>
              <p:nvPr/>
            </p:nvCxnSpPr>
            <p:spPr>
              <a:xfrm rot="5400000" flipH="1" flipV="1">
                <a:off x="8483170" y="5226653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Straight Connector 148"/>
              <p:cNvCxnSpPr/>
              <p:nvPr/>
            </p:nvCxnSpPr>
            <p:spPr>
              <a:xfrm rot="16200000" flipV="1">
                <a:off x="8514322" y="5214552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/>
              <p:nvPr/>
            </p:nvCxnSpPr>
            <p:spPr>
              <a:xfrm rot="5400000" flipH="1" flipV="1">
                <a:off x="8559372" y="5233605"/>
                <a:ext cx="83408" cy="1904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Straight Connector 150"/>
              <p:cNvCxnSpPr/>
              <p:nvPr/>
            </p:nvCxnSpPr>
            <p:spPr>
              <a:xfrm rot="16200000" flipV="1">
                <a:off x="8590522" y="5221502"/>
                <a:ext cx="97310" cy="5715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2" name="Straight Connector 151"/>
              <p:cNvCxnSpPr/>
              <p:nvPr/>
            </p:nvCxnSpPr>
            <p:spPr>
              <a:xfrm rot="16200000" flipV="1">
                <a:off x="8609697" y="5272732"/>
                <a:ext cx="278027" cy="381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Straight Connector 152"/>
              <p:cNvCxnSpPr/>
              <p:nvPr/>
            </p:nvCxnSpPr>
            <p:spPr>
              <a:xfrm rot="5400000" flipH="1" flipV="1">
                <a:off x="8622569" y="5221503"/>
                <a:ext cx="347534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Straight Connector 153"/>
              <p:cNvCxnSpPr/>
              <p:nvPr/>
            </p:nvCxnSpPr>
            <p:spPr>
              <a:xfrm rot="5400000" flipH="1" flipV="1">
                <a:off x="8624629" y="5200651"/>
                <a:ext cx="152915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Straight Connector 154"/>
              <p:cNvCxnSpPr/>
              <p:nvPr/>
            </p:nvCxnSpPr>
            <p:spPr>
              <a:xfrm rot="16200000" flipV="1">
                <a:off x="8712283" y="5200652"/>
                <a:ext cx="291929" cy="571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Straight Connector 155"/>
              <p:cNvCxnSpPr/>
              <p:nvPr/>
            </p:nvCxnSpPr>
            <p:spPr>
              <a:xfrm rot="16200000" flipV="1">
                <a:off x="6796993" y="4846168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7" name="Straight Connector 156"/>
              <p:cNvCxnSpPr/>
              <p:nvPr/>
            </p:nvCxnSpPr>
            <p:spPr>
              <a:xfrm rot="5400000" flipH="1" flipV="1">
                <a:off x="6804711" y="4853889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8" name="Straight Connector 157"/>
              <p:cNvCxnSpPr/>
              <p:nvPr/>
            </p:nvCxnSpPr>
            <p:spPr>
              <a:xfrm rot="16200000" flipV="1">
                <a:off x="6812437" y="4887871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9" name="Straight Connector 158"/>
              <p:cNvCxnSpPr/>
              <p:nvPr/>
            </p:nvCxnSpPr>
            <p:spPr>
              <a:xfrm rot="5400000" flipH="1" flipV="1">
                <a:off x="6952995" y="4929573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Straight Connector 159"/>
              <p:cNvCxnSpPr/>
              <p:nvPr/>
            </p:nvCxnSpPr>
            <p:spPr>
              <a:xfrm rot="16200000" flipV="1">
                <a:off x="7010146" y="4971279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Straight Connector 160"/>
              <p:cNvCxnSpPr/>
              <p:nvPr/>
            </p:nvCxnSpPr>
            <p:spPr>
              <a:xfrm rot="5400000" flipH="1" flipV="1">
                <a:off x="7004738" y="4908721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>
              <a:xfrm rot="16200000" flipV="1">
                <a:off x="7353816" y="4616793"/>
                <a:ext cx="208520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>
              <a:xfrm rot="16200000" flipV="1">
                <a:off x="7139893" y="4971280"/>
                <a:ext cx="750671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Straight Connector 163"/>
              <p:cNvCxnSpPr/>
              <p:nvPr/>
            </p:nvCxnSpPr>
            <p:spPr>
              <a:xfrm rot="5400000" flipH="1" flipV="1">
                <a:off x="7147611" y="4979002"/>
                <a:ext cx="792380" cy="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Straight Connector 164"/>
              <p:cNvCxnSpPr/>
              <p:nvPr/>
            </p:nvCxnSpPr>
            <p:spPr>
              <a:xfrm rot="16200000" flipV="1">
                <a:off x="7155337" y="5012983"/>
                <a:ext cx="834081" cy="57148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6" name="Straight Connector 165"/>
              <p:cNvCxnSpPr/>
              <p:nvPr/>
            </p:nvCxnSpPr>
            <p:spPr>
              <a:xfrm rot="5400000" flipH="1" flipV="1">
                <a:off x="7295895" y="5054685"/>
                <a:ext cx="667265" cy="57151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Straight Connector 166"/>
              <p:cNvCxnSpPr/>
              <p:nvPr/>
            </p:nvCxnSpPr>
            <p:spPr>
              <a:xfrm rot="16200000" flipV="1">
                <a:off x="7353046" y="5096391"/>
                <a:ext cx="667264" cy="57147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Straight Connector 167"/>
              <p:cNvCxnSpPr/>
              <p:nvPr/>
            </p:nvCxnSpPr>
            <p:spPr>
              <a:xfrm rot="5400000" flipH="1" flipV="1">
                <a:off x="7347638" y="5033833"/>
                <a:ext cx="792376" cy="57150"/>
              </a:xfrm>
              <a:prstGeom prst="line">
                <a:avLst/>
              </a:prstGeom>
              <a:ln w="28575">
                <a:solidFill>
                  <a:schemeClr val="accent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0" name="Freeform 169"/>
            <p:cNvSpPr/>
            <p:nvPr/>
          </p:nvSpPr>
          <p:spPr>
            <a:xfrm>
              <a:off x="2351314" y="4572000"/>
              <a:ext cx="449036" cy="121920"/>
            </a:xfrm>
            <a:custGeom>
              <a:avLst/>
              <a:gdLst>
                <a:gd name="connsiteX0" fmla="*/ 0 w 444137"/>
                <a:gd name="connsiteY0" fmla="*/ 200297 h 200297"/>
                <a:gd name="connsiteX1" fmla="*/ 121920 w 444137"/>
                <a:gd name="connsiteY1" fmla="*/ 34834 h 200297"/>
                <a:gd name="connsiteX2" fmla="*/ 444137 w 444137"/>
                <a:gd name="connsiteY2" fmla="*/ 0 h 2002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444137" h="200297">
                  <a:moveTo>
                    <a:pt x="0" y="200297"/>
                  </a:moveTo>
                  <a:cubicBezTo>
                    <a:pt x="23948" y="134257"/>
                    <a:pt x="47897" y="68217"/>
                    <a:pt x="121920" y="34834"/>
                  </a:cubicBezTo>
                  <a:cubicBezTo>
                    <a:pt x="195943" y="1451"/>
                    <a:pt x="320040" y="725"/>
                    <a:pt x="444137" y="0"/>
                  </a:cubicBezTo>
                </a:path>
              </a:pathLst>
            </a:custGeom>
            <a:ln w="254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1" name="TextBox 170"/>
            <p:cNvSpPr txBox="1"/>
            <p:nvPr/>
          </p:nvSpPr>
          <p:spPr>
            <a:xfrm>
              <a:off x="2800350" y="4514850"/>
              <a:ext cx="4174348" cy="369332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b="1" dirty="0"/>
                <a:t>Matched against </a:t>
              </a:r>
              <a:r>
                <a:rPr lang="en-US" b="1" dirty="0">
                  <a:solidFill>
                    <a:schemeClr val="accent1"/>
                  </a:solidFill>
                </a:rPr>
                <a:t>18 MHz</a:t>
              </a:r>
              <a:r>
                <a:rPr lang="en-US" b="1" dirty="0"/>
                <a:t> packet signature</a:t>
              </a:r>
            </a:p>
          </p:txBody>
        </p:sp>
      </p:grpSp>
      <p:sp>
        <p:nvSpPr>
          <p:cNvPr id="169" name="TextBox 168"/>
          <p:cNvSpPr txBox="1"/>
          <p:nvPr/>
        </p:nvSpPr>
        <p:spPr>
          <a:xfrm>
            <a:off x="6229350" y="4031523"/>
            <a:ext cx="90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8 MHz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91870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1328"/>
    </mc:Choice>
    <mc:Fallback xmlns="">
      <p:transition spd="slow" advTm="41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54" grpId="1" animBg="1"/>
      <p:bldP spid="66" grpId="0" animBg="1"/>
      <p:bldP spid="66" grpId="1" animBg="1"/>
      <p:bldP spid="67" grpId="0" animBg="1"/>
      <p:bldP spid="80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S Discovery: Optimizing with SIF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2865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i="1" dirty="0"/>
              <a:t>Linear SIFT (L-SIFT)</a:t>
            </a:r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  <a:p>
            <a:pPr lvl="1">
              <a:buNone/>
            </a:pPr>
            <a:endParaRPr lang="en-US" dirty="0"/>
          </a:p>
        </p:txBody>
      </p:sp>
      <p:sp>
        <p:nvSpPr>
          <p:cNvPr id="26" name="Rectangle 25"/>
          <p:cNvSpPr/>
          <p:nvPr/>
        </p:nvSpPr>
        <p:spPr>
          <a:xfrm>
            <a:off x="4057650" y="46863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057650" y="46863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44005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>
            <a:off x="47434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50863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Arc 36"/>
          <p:cNvSpPr/>
          <p:nvPr/>
        </p:nvSpPr>
        <p:spPr>
          <a:xfrm>
            <a:off x="4572000" y="4171950"/>
            <a:ext cx="971550" cy="1028700"/>
          </a:xfrm>
          <a:prstGeom prst="arc">
            <a:avLst>
              <a:gd name="adj1" fmla="val 10908787"/>
              <a:gd name="adj2" fmla="val 107395"/>
            </a:avLst>
          </a:prstGeom>
          <a:noFill/>
          <a:ln w="381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7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572000" y="245745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4572000" y="245745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914900" y="245745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257800" y="245745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600700" y="245745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oup 49"/>
          <p:cNvGrpSpPr/>
          <p:nvPr/>
        </p:nvGrpSpPr>
        <p:grpSpPr>
          <a:xfrm>
            <a:off x="4914900" y="2000250"/>
            <a:ext cx="457200" cy="1314450"/>
            <a:chOff x="4914900" y="2000250"/>
            <a:chExt cx="457200" cy="1314450"/>
          </a:xfrm>
        </p:grpSpPr>
        <p:sp>
          <p:nvSpPr>
            <p:cNvPr id="21" name="Arc 20"/>
            <p:cNvSpPr/>
            <p:nvPr/>
          </p:nvSpPr>
          <p:spPr>
            <a:xfrm>
              <a:off x="5086350" y="2000250"/>
              <a:ext cx="285750" cy="914400"/>
            </a:xfrm>
            <a:prstGeom prst="arc">
              <a:avLst>
                <a:gd name="adj1" fmla="val 11245886"/>
                <a:gd name="adj2" fmla="val 107395"/>
              </a:avLst>
            </a:prstGeom>
            <a:noFill/>
            <a:ln w="381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Rectangle 38"/>
            <p:cNvSpPr/>
            <p:nvPr/>
          </p:nvSpPr>
          <p:spPr>
            <a:xfrm>
              <a:off x="4914900" y="2457450"/>
              <a:ext cx="342900" cy="857250"/>
            </a:xfrm>
            <a:prstGeom prst="rect">
              <a:avLst/>
            </a:prstGeom>
            <a:solidFill>
              <a:schemeClr val="bg2"/>
            </a:solidFill>
            <a:ln w="539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" name="Group 47"/>
          <p:cNvGrpSpPr/>
          <p:nvPr/>
        </p:nvGrpSpPr>
        <p:grpSpPr>
          <a:xfrm>
            <a:off x="5257800" y="2000250"/>
            <a:ext cx="457200" cy="1314450"/>
            <a:chOff x="5257800" y="2000250"/>
            <a:chExt cx="457200" cy="1314450"/>
          </a:xfrm>
        </p:grpSpPr>
        <p:sp>
          <p:nvSpPr>
            <p:cNvPr id="22" name="Arc 21"/>
            <p:cNvSpPr/>
            <p:nvPr/>
          </p:nvSpPr>
          <p:spPr>
            <a:xfrm>
              <a:off x="5429250" y="2000250"/>
              <a:ext cx="285750" cy="914400"/>
            </a:xfrm>
            <a:prstGeom prst="arc">
              <a:avLst>
                <a:gd name="adj1" fmla="val 11245886"/>
                <a:gd name="adj2" fmla="val 21485197"/>
              </a:avLst>
            </a:prstGeom>
            <a:noFill/>
            <a:ln w="381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5257800" y="2457450"/>
              <a:ext cx="342900" cy="857250"/>
            </a:xfrm>
            <a:prstGeom prst="rect">
              <a:avLst/>
            </a:prstGeom>
            <a:solidFill>
              <a:schemeClr val="bg2"/>
            </a:solidFill>
            <a:ln w="539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48"/>
          <p:cNvGrpSpPr/>
          <p:nvPr/>
        </p:nvGrpSpPr>
        <p:grpSpPr>
          <a:xfrm>
            <a:off x="5591175" y="2000250"/>
            <a:ext cx="466725" cy="1314450"/>
            <a:chOff x="5591175" y="2000250"/>
            <a:chExt cx="466725" cy="1314450"/>
          </a:xfrm>
        </p:grpSpPr>
        <p:sp>
          <p:nvSpPr>
            <p:cNvPr id="24" name="Arc 23"/>
            <p:cNvSpPr/>
            <p:nvPr/>
          </p:nvSpPr>
          <p:spPr>
            <a:xfrm>
              <a:off x="5772150" y="2000250"/>
              <a:ext cx="285750" cy="914400"/>
            </a:xfrm>
            <a:prstGeom prst="arc">
              <a:avLst>
                <a:gd name="adj1" fmla="val 11245886"/>
                <a:gd name="adj2" fmla="val 21485197"/>
              </a:avLst>
            </a:prstGeom>
            <a:noFill/>
            <a:ln w="381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5" name="Rectangle 44"/>
            <p:cNvSpPr/>
            <p:nvPr/>
          </p:nvSpPr>
          <p:spPr>
            <a:xfrm>
              <a:off x="5591175" y="2457450"/>
              <a:ext cx="342900" cy="857250"/>
            </a:xfrm>
            <a:prstGeom prst="rect">
              <a:avLst/>
            </a:prstGeom>
            <a:solidFill>
              <a:schemeClr val="bg2"/>
            </a:solidFill>
            <a:ln w="53975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6" name="Rectangle 45"/>
          <p:cNvSpPr/>
          <p:nvPr/>
        </p:nvSpPr>
        <p:spPr>
          <a:xfrm>
            <a:off x="4400550" y="4686300"/>
            <a:ext cx="342900" cy="857250"/>
          </a:xfrm>
          <a:prstGeom prst="rect">
            <a:avLst/>
          </a:prstGeom>
          <a:solidFill>
            <a:schemeClr val="bg2"/>
          </a:solidFill>
          <a:ln w="539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ectangle 46"/>
          <p:cNvSpPr/>
          <p:nvPr/>
        </p:nvSpPr>
        <p:spPr>
          <a:xfrm>
            <a:off x="5772150" y="4686300"/>
            <a:ext cx="342900" cy="857250"/>
          </a:xfrm>
          <a:prstGeom prst="rect">
            <a:avLst/>
          </a:prstGeom>
          <a:solidFill>
            <a:schemeClr val="bg2"/>
          </a:solidFill>
          <a:ln w="539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2"/>
          <p:cNvGrpSpPr/>
          <p:nvPr/>
        </p:nvGrpSpPr>
        <p:grpSpPr>
          <a:xfrm>
            <a:off x="4580389" y="2702828"/>
            <a:ext cx="1672555" cy="466130"/>
            <a:chOff x="1314450" y="3991570"/>
            <a:chExt cx="1672555" cy="466130"/>
          </a:xfrm>
        </p:grpSpPr>
        <p:sp>
          <p:nvSpPr>
            <p:cNvPr id="14" name="TextBox 13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51" name="Rectangle 50"/>
          <p:cNvSpPr/>
          <p:nvPr/>
        </p:nvSpPr>
        <p:spPr>
          <a:xfrm>
            <a:off x="57721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61150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6457950" y="46863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/>
          <p:cNvSpPr/>
          <p:nvPr/>
        </p:nvSpPr>
        <p:spPr>
          <a:xfrm>
            <a:off x="5772150" y="4686300"/>
            <a:ext cx="342900" cy="857250"/>
          </a:xfrm>
          <a:prstGeom prst="rect">
            <a:avLst/>
          </a:prstGeom>
          <a:solidFill>
            <a:schemeClr val="bg2"/>
          </a:solidFill>
          <a:ln w="539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/>
          <p:cNvSpPr/>
          <p:nvPr/>
        </p:nvSpPr>
        <p:spPr>
          <a:xfrm>
            <a:off x="6457950" y="4686300"/>
            <a:ext cx="342900" cy="857250"/>
          </a:xfrm>
          <a:prstGeom prst="rect">
            <a:avLst/>
          </a:prstGeom>
          <a:solidFill>
            <a:schemeClr val="bg2"/>
          </a:solidFill>
          <a:ln w="539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5429250" y="4686300"/>
            <a:ext cx="342900" cy="857250"/>
          </a:xfrm>
          <a:prstGeom prst="rect">
            <a:avLst/>
          </a:prstGeom>
          <a:solidFill>
            <a:schemeClr val="bg2"/>
          </a:solidFill>
          <a:ln w="539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3" name="Group 61"/>
          <p:cNvGrpSpPr/>
          <p:nvPr/>
        </p:nvGrpSpPr>
        <p:grpSpPr>
          <a:xfrm>
            <a:off x="4066039" y="4931678"/>
            <a:ext cx="2677661" cy="468997"/>
            <a:chOff x="1665739" y="4931678"/>
            <a:chExt cx="2677661" cy="468997"/>
          </a:xfrm>
        </p:grpSpPr>
        <p:grpSp>
          <p:nvGrpSpPr>
            <p:cNvPr id="19" name="Group 12"/>
            <p:cNvGrpSpPr/>
            <p:nvPr/>
          </p:nvGrpSpPr>
          <p:grpSpPr>
            <a:xfrm>
              <a:off x="1665739" y="4931678"/>
              <a:ext cx="1672555" cy="466130"/>
              <a:chOff x="1314450" y="3991570"/>
              <a:chExt cx="1672555" cy="466130"/>
            </a:xfrm>
          </p:grpSpPr>
          <p:sp>
            <p:nvSpPr>
              <p:cNvPr id="32" name="TextBox 31"/>
              <p:cNvSpPr txBox="1"/>
              <p:nvPr/>
            </p:nvSpPr>
            <p:spPr>
              <a:xfrm>
                <a:off x="1314450" y="3991570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1</a:t>
                </a:r>
              </a:p>
            </p:txBody>
          </p:sp>
          <p:sp>
            <p:nvSpPr>
              <p:cNvPr id="33" name="TextBox 32"/>
              <p:cNvSpPr txBox="1"/>
              <p:nvPr/>
            </p:nvSpPr>
            <p:spPr>
              <a:xfrm>
                <a:off x="1657350" y="39960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2</a:t>
                </a:r>
              </a:p>
            </p:txBody>
          </p:sp>
          <p:sp>
            <p:nvSpPr>
              <p:cNvPr id="34" name="TextBox 33"/>
              <p:cNvSpPr txBox="1"/>
              <p:nvPr/>
            </p:nvSpPr>
            <p:spPr>
              <a:xfrm>
                <a:off x="2025417" y="39960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3</a:t>
                </a: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2343150" y="39960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4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2701255" y="3996035"/>
                <a:ext cx="28575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5</a:t>
                </a:r>
              </a:p>
            </p:txBody>
          </p:sp>
        </p:grpSp>
        <p:sp>
          <p:nvSpPr>
            <p:cNvPr id="52" name="TextBox 51"/>
            <p:cNvSpPr txBox="1"/>
            <p:nvPr/>
          </p:nvSpPr>
          <p:spPr>
            <a:xfrm>
              <a:off x="3371850" y="49339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6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3714750" y="493395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7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4057650" y="493901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8</a:t>
              </a:r>
            </a:p>
          </p:txBody>
        </p:sp>
      </p:grpSp>
      <p:sp>
        <p:nvSpPr>
          <p:cNvPr id="66" name="Arc 65"/>
          <p:cNvSpPr/>
          <p:nvPr/>
        </p:nvSpPr>
        <p:spPr>
          <a:xfrm>
            <a:off x="5657850" y="4171950"/>
            <a:ext cx="971550" cy="1028700"/>
          </a:xfrm>
          <a:prstGeom prst="arc">
            <a:avLst>
              <a:gd name="adj1" fmla="val 10908787"/>
              <a:gd name="adj2" fmla="val 107395"/>
            </a:avLst>
          </a:prstGeom>
          <a:noFill/>
          <a:ln w="381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Arc 66"/>
          <p:cNvSpPr/>
          <p:nvPr/>
        </p:nvSpPr>
        <p:spPr>
          <a:xfrm>
            <a:off x="4857750" y="4171950"/>
            <a:ext cx="685800" cy="1028700"/>
          </a:xfrm>
          <a:prstGeom prst="arc">
            <a:avLst>
              <a:gd name="adj1" fmla="val 10908787"/>
              <a:gd name="adj2" fmla="val 107395"/>
            </a:avLst>
          </a:prstGeom>
          <a:noFill/>
          <a:ln w="381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Arc 67"/>
          <p:cNvSpPr/>
          <p:nvPr/>
        </p:nvSpPr>
        <p:spPr>
          <a:xfrm>
            <a:off x="5943600" y="4171950"/>
            <a:ext cx="685800" cy="1028700"/>
          </a:xfrm>
          <a:prstGeom prst="arc">
            <a:avLst>
              <a:gd name="adj1" fmla="val 10908787"/>
              <a:gd name="adj2" fmla="val 107395"/>
            </a:avLst>
          </a:prstGeom>
          <a:noFill/>
          <a:ln w="3810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Content Placeholder 2"/>
          <p:cNvSpPr txBox="1">
            <a:spLocks/>
          </p:cNvSpPr>
          <p:nvPr/>
        </p:nvSpPr>
        <p:spPr>
          <a:xfrm>
            <a:off x="457200" y="3714750"/>
            <a:ext cx="8229600" cy="6286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ump SIFT (J-SIFT)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86828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959"/>
    </mc:Choice>
    <mc:Fallback xmlns="">
      <p:transition spd="slow" advTm="5695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0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3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6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9" dur="indefinite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2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5" dur="indefinite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48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1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3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54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00"/>
                            </p:stCondLst>
                            <p:childTnLst>
                              <p:par>
                                <p:cTn id="7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0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00"/>
                            </p:stCondLst>
                            <p:childTnLst>
                              <p:par>
                                <p:cTn id="89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500"/>
                            </p:stCondLst>
                            <p:childTnLst>
                              <p:par>
                                <p:cTn id="93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00"/>
                            </p:stCondLst>
                            <p:childTnLst>
                              <p:par>
                                <p:cTn id="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500"/>
                            </p:stCondLst>
                            <p:childTnLst>
                              <p:par>
                                <p:cTn id="101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2000"/>
                            </p:stCondLst>
                            <p:childTnLst>
                              <p:par>
                                <p:cTn id="1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7" grpId="0" animBg="1"/>
      <p:bldP spid="37" grpId="1" animBg="1"/>
      <p:bldP spid="5" grpId="0" animBg="1"/>
      <p:bldP spid="6" grpId="0" animBg="1"/>
      <p:bldP spid="7" grpId="0" animBg="1"/>
      <p:bldP spid="8" grpId="0" animBg="1"/>
      <p:bldP spid="9" grpId="0" animBg="1"/>
      <p:bldP spid="46" grpId="0" animBg="1"/>
      <p:bldP spid="46" grpId="1" animBg="1"/>
      <p:bldP spid="46" grpId="2" animBg="1"/>
      <p:bldP spid="46" grpId="3" animBg="1"/>
      <p:bldP spid="47" grpId="0" animBg="1"/>
      <p:bldP spid="47" grpId="1" animBg="1"/>
      <p:bldP spid="63" grpId="0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 rot="19215490">
            <a:off x="2071446" y="1868342"/>
            <a:ext cx="949614" cy="2285179"/>
          </a:xfrm>
          <a:prstGeom prst="rect">
            <a:avLst/>
          </a:prstGeom>
          <a:solidFill>
            <a:srgbClr val="FFFF00"/>
          </a:solidFill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1771650" y="1428750"/>
            <a:ext cx="342900" cy="342900"/>
          </a:xfrm>
          <a:prstGeom prst="ellipse">
            <a:avLst/>
          </a:prstGeom>
          <a:solidFill>
            <a:srgbClr val="FFFF00"/>
          </a:solidFill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iscovery: Comparison to Baselin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3771900" y="3829050"/>
            <a:ext cx="342900" cy="342900"/>
          </a:xfrm>
          <a:prstGeom prst="ellipse">
            <a:avLst/>
          </a:prstGeom>
          <a:solidFill>
            <a:srgbClr val="FFFF00"/>
          </a:solidFill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" name="Chart 4"/>
          <p:cNvGraphicFramePr/>
          <p:nvPr/>
        </p:nvGraphicFramePr>
        <p:xfrm>
          <a:off x="400050" y="1295400"/>
          <a:ext cx="8743950" cy="533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924175" y="1428750"/>
            <a:ext cx="3543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Baseline =</a:t>
            </a:r>
            <a:r>
              <a:rPr lang="en-US" sz="2000" b="1" i="1" dirty="0">
                <a:solidFill>
                  <a:srgbClr val="FF0000"/>
                </a:solidFill>
                <a:sym typeface="Symbol"/>
              </a:rPr>
              <a:t>(B x W) </a:t>
            </a:r>
            <a:endParaRPr lang="en-US" sz="2000" b="1" i="1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28950" y="1731918"/>
            <a:ext cx="3543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L-SIFT = </a:t>
            </a:r>
            <a:r>
              <a:rPr lang="en-US" sz="2000" b="1" i="1" dirty="0">
                <a:solidFill>
                  <a:srgbClr val="FF0000"/>
                </a:solidFill>
                <a:sym typeface="Symbol"/>
              </a:rPr>
              <a:t>(B/W) </a:t>
            </a:r>
            <a:endParaRPr lang="en-US" sz="2000" b="1" i="1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048000" y="2057400"/>
            <a:ext cx="3543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J-SIFT = </a:t>
            </a:r>
            <a:r>
              <a:rPr lang="en-US" sz="2000" b="1" i="1" dirty="0">
                <a:solidFill>
                  <a:srgbClr val="FF0000"/>
                </a:solidFill>
                <a:sym typeface="Symbol"/>
              </a:rPr>
              <a:t>(B/W) </a:t>
            </a:r>
            <a:endParaRPr lang="en-US" sz="2000" b="1" i="1" dirty="0">
              <a:solidFill>
                <a:srgbClr val="FF0000"/>
              </a:solidFill>
            </a:endParaRPr>
          </a:p>
        </p:txBody>
      </p:sp>
      <p:grpSp>
        <p:nvGrpSpPr>
          <p:cNvPr id="25" name="Group 24"/>
          <p:cNvGrpSpPr/>
          <p:nvPr/>
        </p:nvGrpSpPr>
        <p:grpSpPr>
          <a:xfrm>
            <a:off x="1697082" y="2800350"/>
            <a:ext cx="3648255" cy="2800350"/>
            <a:chOff x="1697082" y="2800350"/>
            <a:chExt cx="3648255" cy="2800350"/>
          </a:xfrm>
        </p:grpSpPr>
        <p:cxnSp>
          <p:nvCxnSpPr>
            <p:cNvPr id="15" name="Straight Connector 14"/>
            <p:cNvCxnSpPr/>
            <p:nvPr/>
          </p:nvCxnSpPr>
          <p:spPr>
            <a:xfrm rot="5400000" flipH="1" flipV="1">
              <a:off x="1817643" y="4543425"/>
              <a:ext cx="2114550" cy="0"/>
            </a:xfrm>
            <a:prstGeom prst="line">
              <a:avLst/>
            </a:prstGeom>
            <a:ln w="22225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0800000">
              <a:off x="1697082" y="3486150"/>
              <a:ext cx="1160418" cy="0"/>
            </a:xfrm>
            <a:prstGeom prst="line">
              <a:avLst/>
            </a:prstGeom>
            <a:ln w="22225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2914650" y="3028950"/>
              <a:ext cx="1028700" cy="457200"/>
            </a:xfrm>
            <a:prstGeom prst="straightConnector1">
              <a:avLst/>
            </a:prstGeom>
            <a:ln w="34925">
              <a:solidFill>
                <a:srgbClr val="FF0000"/>
              </a:solidFill>
              <a:headEnd type="stealth" w="lg" len="lg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3943350" y="2800350"/>
              <a:ext cx="1401987" cy="369332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FF0000"/>
                  </a:solidFill>
                </a:rPr>
                <a:t>2X reduction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75943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439"/>
    </mc:Choice>
    <mc:Fallback xmlns="">
      <p:transition spd="slow" advTm="6343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6" grpId="0" animBg="1"/>
      <p:bldP spid="6" grpId="1" animBg="1"/>
      <p:bldP spid="7" grpId="0" animBg="1"/>
      <p:bldP spid="7" grpId="1" animBg="1"/>
      <p:bldGraphic spid="5" grpId="0">
        <p:bldAsOne/>
      </p:bldGraphic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71450" y="1771650"/>
          <a:ext cx="8801104" cy="3967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2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237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Fragmen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Spati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empor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Impa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9732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" name="Rectangle 22"/>
          <p:cNvSpPr/>
          <p:nvPr/>
        </p:nvSpPr>
        <p:spPr>
          <a:xfrm>
            <a:off x="171450" y="4229100"/>
            <a:ext cx="8801100" cy="6858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iteFi System Challeng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74</a:t>
            </a:fld>
            <a:endParaRPr lang="en-US"/>
          </a:p>
        </p:txBody>
      </p:sp>
      <p:pic>
        <p:nvPicPr>
          <p:cNvPr id="16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3244632"/>
            <a:ext cx="628650" cy="641568"/>
          </a:xfrm>
          <a:prstGeom prst="rect">
            <a:avLst/>
          </a:prstGeom>
          <a:noFill/>
        </p:spPr>
      </p:pic>
      <p:pic>
        <p:nvPicPr>
          <p:cNvPr id="17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4273332"/>
            <a:ext cx="628650" cy="641568"/>
          </a:xfrm>
          <a:prstGeom prst="rect">
            <a:avLst/>
          </a:prstGeom>
          <a:noFill/>
        </p:spPr>
      </p:pic>
      <p:pic>
        <p:nvPicPr>
          <p:cNvPr id="18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273332"/>
            <a:ext cx="628650" cy="641568"/>
          </a:xfrm>
          <a:prstGeom prst="rect">
            <a:avLst/>
          </a:prstGeom>
          <a:noFill/>
        </p:spPr>
      </p:pic>
      <p:pic>
        <p:nvPicPr>
          <p:cNvPr id="19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5187732"/>
            <a:ext cx="628650" cy="641568"/>
          </a:xfrm>
          <a:prstGeom prst="rect">
            <a:avLst/>
          </a:prstGeom>
          <a:noFill/>
        </p:spPr>
      </p:pic>
      <p:pic>
        <p:nvPicPr>
          <p:cNvPr id="20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5187732"/>
            <a:ext cx="628650" cy="641568"/>
          </a:xfrm>
          <a:prstGeom prst="rect">
            <a:avLst/>
          </a:prstGeom>
          <a:noFill/>
        </p:spPr>
      </p:pic>
      <p:pic>
        <p:nvPicPr>
          <p:cNvPr id="21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14950" y="5187732"/>
            <a:ext cx="628650" cy="641568"/>
          </a:xfrm>
          <a:prstGeom prst="rect">
            <a:avLst/>
          </a:prstGeom>
          <a:noFill/>
        </p:spPr>
      </p:pic>
      <p:sp>
        <p:nvSpPr>
          <p:cNvPr id="24" name="Rectangle 23"/>
          <p:cNvSpPr/>
          <p:nvPr/>
        </p:nvSpPr>
        <p:spPr>
          <a:xfrm>
            <a:off x="7029450" y="4114800"/>
            <a:ext cx="1803827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Spectrum </a:t>
            </a:r>
          </a:p>
          <a:p>
            <a:pPr algn="ctr"/>
            <a:r>
              <a:rPr lang="en-US" sz="2600" b="1" dirty="0">
                <a:solidFill>
                  <a:srgbClr val="FF0000"/>
                </a:solidFill>
              </a:rPr>
              <a:t>Assignment</a:t>
            </a:r>
            <a:endParaRPr lang="en-US" sz="2600" dirty="0"/>
          </a:p>
        </p:txBody>
      </p:sp>
      <p:sp>
        <p:nvSpPr>
          <p:cNvPr id="25" name="Rectangle 24"/>
          <p:cNvSpPr/>
          <p:nvPr/>
        </p:nvSpPr>
        <p:spPr>
          <a:xfrm>
            <a:off x="6743700" y="5187732"/>
            <a:ext cx="214994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nnection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200900" y="3257550"/>
            <a:ext cx="152702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very</a:t>
            </a:r>
          </a:p>
        </p:txBody>
      </p:sp>
    </p:spTree>
    <p:extLst>
      <p:ext uri="{BB962C8B-B14F-4D97-AF65-F5344CB8AC3E}">
        <p14:creationId xmlns:p14="http://schemas.microsoft.com/office/powerpoint/2010/main" val="2105381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602"/>
    </mc:Choice>
    <mc:Fallback xmlns="">
      <p:transition spd="slow" advTm="1860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3" dur="indefinite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6" dur="indefinite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9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2" dur="indefinite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Operating in TV Bands</a:t>
            </a:r>
          </a:p>
        </p:txBody>
      </p:sp>
      <p:sp>
        <p:nvSpPr>
          <p:cNvPr id="4" name="Line 21"/>
          <p:cNvSpPr>
            <a:spLocks noChangeShapeType="1"/>
          </p:cNvSpPr>
          <p:nvPr/>
        </p:nvSpPr>
        <p:spPr bwMode="auto">
          <a:xfrm>
            <a:off x="2915550" y="4214813"/>
            <a:ext cx="8937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5" name="Line 22"/>
          <p:cNvSpPr>
            <a:spLocks noChangeShapeType="1"/>
          </p:cNvSpPr>
          <p:nvPr/>
        </p:nvSpPr>
        <p:spPr bwMode="auto">
          <a:xfrm flipH="1">
            <a:off x="3553725" y="4214813"/>
            <a:ext cx="255588" cy="2381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6" name="Line 23"/>
          <p:cNvSpPr>
            <a:spLocks noChangeShapeType="1"/>
          </p:cNvSpPr>
          <p:nvPr/>
        </p:nvSpPr>
        <p:spPr bwMode="auto">
          <a:xfrm flipH="1">
            <a:off x="2659963" y="4452938"/>
            <a:ext cx="8937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7" name="Line 24"/>
          <p:cNvSpPr>
            <a:spLocks noChangeShapeType="1"/>
          </p:cNvSpPr>
          <p:nvPr/>
        </p:nvSpPr>
        <p:spPr bwMode="auto">
          <a:xfrm flipV="1">
            <a:off x="2659963" y="4214813"/>
            <a:ext cx="255587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8" name="Line 25"/>
          <p:cNvSpPr>
            <a:spLocks noChangeShapeType="1"/>
          </p:cNvSpPr>
          <p:nvPr/>
        </p:nvSpPr>
        <p:spPr bwMode="auto">
          <a:xfrm flipV="1">
            <a:off x="3809313" y="4167188"/>
            <a:ext cx="0" cy="47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9" name="Line 26"/>
          <p:cNvSpPr>
            <a:spLocks noChangeShapeType="1"/>
          </p:cNvSpPr>
          <p:nvPr/>
        </p:nvSpPr>
        <p:spPr bwMode="auto">
          <a:xfrm flipH="1">
            <a:off x="3553725" y="4167188"/>
            <a:ext cx="255588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0" name="Line 27"/>
          <p:cNvSpPr>
            <a:spLocks noChangeShapeType="1"/>
          </p:cNvSpPr>
          <p:nvPr/>
        </p:nvSpPr>
        <p:spPr bwMode="auto">
          <a:xfrm>
            <a:off x="3553725" y="4405313"/>
            <a:ext cx="0" cy="47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1" name="Line 28"/>
          <p:cNvSpPr>
            <a:spLocks noChangeShapeType="1"/>
          </p:cNvSpPr>
          <p:nvPr/>
        </p:nvSpPr>
        <p:spPr bwMode="auto">
          <a:xfrm flipH="1">
            <a:off x="3745813" y="4167188"/>
            <a:ext cx="25400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2" name="Line 29"/>
          <p:cNvSpPr>
            <a:spLocks noChangeShapeType="1"/>
          </p:cNvSpPr>
          <p:nvPr/>
        </p:nvSpPr>
        <p:spPr bwMode="auto">
          <a:xfrm>
            <a:off x="3553725" y="4405313"/>
            <a:ext cx="192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3" name="Line 30"/>
          <p:cNvSpPr>
            <a:spLocks noChangeShapeType="1"/>
          </p:cNvSpPr>
          <p:nvPr/>
        </p:nvSpPr>
        <p:spPr bwMode="auto">
          <a:xfrm>
            <a:off x="3553725" y="4452938"/>
            <a:ext cx="1920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4" name="Line 31"/>
          <p:cNvSpPr>
            <a:spLocks noChangeShapeType="1"/>
          </p:cNvSpPr>
          <p:nvPr/>
        </p:nvSpPr>
        <p:spPr bwMode="auto">
          <a:xfrm flipV="1">
            <a:off x="3745813" y="4405313"/>
            <a:ext cx="0" cy="47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5" name="Line 32"/>
          <p:cNvSpPr>
            <a:spLocks noChangeShapeType="1"/>
          </p:cNvSpPr>
          <p:nvPr/>
        </p:nvSpPr>
        <p:spPr bwMode="auto">
          <a:xfrm flipV="1">
            <a:off x="3745813" y="4214813"/>
            <a:ext cx="254000" cy="238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6" name="Line 33"/>
          <p:cNvSpPr>
            <a:spLocks noChangeShapeType="1"/>
          </p:cNvSpPr>
          <p:nvPr/>
        </p:nvSpPr>
        <p:spPr bwMode="auto">
          <a:xfrm flipV="1">
            <a:off x="3999813" y="4167188"/>
            <a:ext cx="0" cy="47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7" name="Line 34"/>
          <p:cNvSpPr>
            <a:spLocks noChangeShapeType="1"/>
          </p:cNvSpPr>
          <p:nvPr/>
        </p:nvSpPr>
        <p:spPr bwMode="auto">
          <a:xfrm>
            <a:off x="3809313" y="4214813"/>
            <a:ext cx="190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sp>
        <p:nvSpPr>
          <p:cNvPr id="18" name="Text Box 35"/>
          <p:cNvSpPr txBox="1">
            <a:spLocks noChangeArrowheads="1"/>
          </p:cNvSpPr>
          <p:nvPr/>
        </p:nvSpPr>
        <p:spPr bwMode="auto">
          <a:xfrm>
            <a:off x="2355163" y="4419600"/>
            <a:ext cx="17081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1800" b="1" dirty="0">
                <a:solidFill>
                  <a:schemeClr val="tx1"/>
                </a:solidFill>
              </a:rPr>
              <a:t>Wireless Card</a:t>
            </a:r>
          </a:p>
        </p:txBody>
      </p:sp>
      <p:sp>
        <p:nvSpPr>
          <p:cNvPr id="19" name="Line 55"/>
          <p:cNvSpPr>
            <a:spLocks noChangeShapeType="1"/>
          </p:cNvSpPr>
          <p:nvPr/>
        </p:nvSpPr>
        <p:spPr bwMode="auto">
          <a:xfrm>
            <a:off x="3802963" y="4152900"/>
            <a:ext cx="1920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  <p:graphicFrame>
        <p:nvGraphicFramePr>
          <p:cNvPr id="20" name="Object 2"/>
          <p:cNvGraphicFramePr>
            <a:graphicFrameLocks noChangeAspect="1"/>
          </p:cNvGraphicFramePr>
          <p:nvPr/>
        </p:nvGraphicFramePr>
        <p:xfrm>
          <a:off x="831163" y="3273029"/>
          <a:ext cx="2286000" cy="2137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4" imgW="817760" imgH="765078" progId="Visio.Drawing.11">
                  <p:embed/>
                </p:oleObj>
              </mc:Choice>
              <mc:Fallback>
                <p:oleObj name="Visio" r:id="rId4" imgW="817760" imgH="7650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163" y="3273029"/>
                        <a:ext cx="2286000" cy="21371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9900">
                                <a:alpha val="63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prstDash val="dash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ounded Rectangle 20"/>
          <p:cNvSpPr/>
          <p:nvPr/>
        </p:nvSpPr>
        <p:spPr>
          <a:xfrm>
            <a:off x="6241363" y="2209800"/>
            <a:ext cx="1524000" cy="609600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canner</a:t>
            </a:r>
          </a:p>
        </p:txBody>
      </p:sp>
      <p:cxnSp>
        <p:nvCxnSpPr>
          <p:cNvPr id="22" name="Elbow Connector 21"/>
          <p:cNvCxnSpPr>
            <a:stCxn id="21" idx="1"/>
          </p:cNvCxnSpPr>
          <p:nvPr/>
        </p:nvCxnSpPr>
        <p:spPr>
          <a:xfrm rot="10800000" flipV="1">
            <a:off x="2888563" y="2514600"/>
            <a:ext cx="3352800" cy="10668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3" name="Rectangular Callout 22"/>
          <p:cNvSpPr/>
          <p:nvPr/>
        </p:nvSpPr>
        <p:spPr>
          <a:xfrm>
            <a:off x="373963" y="1981200"/>
            <a:ext cx="2057400" cy="1219200"/>
          </a:xfrm>
          <a:prstGeom prst="wedgeRectCallout">
            <a:avLst>
              <a:gd name="adj1" fmla="val 21247"/>
              <a:gd name="adj2" fmla="val 63844"/>
            </a:avLst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DSP Routines detect TV presence </a:t>
            </a:r>
          </a:p>
        </p:txBody>
      </p:sp>
      <p:sp>
        <p:nvSpPr>
          <p:cNvPr id="24" name="Rounded Rectangle 23"/>
          <p:cNvSpPr/>
          <p:nvPr/>
        </p:nvSpPr>
        <p:spPr>
          <a:xfrm>
            <a:off x="4945963" y="4114800"/>
            <a:ext cx="1524000" cy="609600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UHF Translator</a:t>
            </a:r>
          </a:p>
        </p:txBody>
      </p:sp>
      <p:cxnSp>
        <p:nvCxnSpPr>
          <p:cNvPr id="25" name="Straight Connector 24"/>
          <p:cNvCxnSpPr/>
          <p:nvPr/>
        </p:nvCxnSpPr>
        <p:spPr>
          <a:xfrm>
            <a:off x="3802963" y="4343400"/>
            <a:ext cx="1143000" cy="1588"/>
          </a:xfrm>
          <a:prstGeom prst="line">
            <a:avLst/>
          </a:prstGeom>
          <a:ln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Rectangular Callout 25"/>
          <p:cNvSpPr/>
          <p:nvPr/>
        </p:nvSpPr>
        <p:spPr>
          <a:xfrm>
            <a:off x="297763" y="4724400"/>
            <a:ext cx="2057400" cy="1066800"/>
          </a:xfrm>
          <a:prstGeom prst="wedgeRectCallout">
            <a:avLst>
              <a:gd name="adj1" fmla="val 16518"/>
              <a:gd name="adj2" fmla="val -64976"/>
            </a:avLst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Set channel for data communication</a:t>
            </a:r>
          </a:p>
        </p:txBody>
      </p:sp>
      <p:cxnSp>
        <p:nvCxnSpPr>
          <p:cNvPr id="27" name="Elbow Connector 26"/>
          <p:cNvCxnSpPr/>
          <p:nvPr/>
        </p:nvCxnSpPr>
        <p:spPr>
          <a:xfrm>
            <a:off x="2888563" y="3886200"/>
            <a:ext cx="1981200" cy="304800"/>
          </a:xfrm>
          <a:prstGeom prst="bentConnector3">
            <a:avLst>
              <a:gd name="adj1" fmla="val 73568"/>
            </a:avLst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8" name="Rounded Rectangle 27"/>
          <p:cNvSpPr/>
          <p:nvPr/>
        </p:nvSpPr>
        <p:spPr>
          <a:xfrm>
            <a:off x="2583763" y="4876800"/>
            <a:ext cx="1752600" cy="838200"/>
          </a:xfrm>
          <a:prstGeom prst="roundRect">
            <a:avLst/>
          </a:prstGeom>
          <a:solidFill>
            <a:schemeClr val="bg2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odify driver to operate in 5-10-20-40 MHz</a:t>
            </a:r>
          </a:p>
        </p:txBody>
      </p:sp>
      <p:sp>
        <p:nvSpPr>
          <p:cNvPr id="29" name="Arc 13"/>
          <p:cNvSpPr>
            <a:spLocks noChangeAspect="1"/>
          </p:cNvSpPr>
          <p:nvPr/>
        </p:nvSpPr>
        <p:spPr bwMode="auto">
          <a:xfrm rot="2018351">
            <a:off x="6416471" y="4119616"/>
            <a:ext cx="457200" cy="495300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0" name="Arc 14"/>
          <p:cNvSpPr>
            <a:spLocks noChangeAspect="1"/>
          </p:cNvSpPr>
          <p:nvPr/>
        </p:nvSpPr>
        <p:spPr bwMode="auto">
          <a:xfrm rot="2018351">
            <a:off x="6610146" y="4089454"/>
            <a:ext cx="547688" cy="593725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1" name="Arc 15"/>
          <p:cNvSpPr>
            <a:spLocks noChangeAspect="1"/>
          </p:cNvSpPr>
          <p:nvPr/>
        </p:nvSpPr>
        <p:spPr bwMode="auto">
          <a:xfrm rot="2018351">
            <a:off x="6802234" y="4081516"/>
            <a:ext cx="639762" cy="693738"/>
          </a:xfrm>
          <a:custGeom>
            <a:avLst/>
            <a:gdLst>
              <a:gd name="G0" fmla="+- 0 0 0"/>
              <a:gd name="G1" fmla="+- 21600 0 0"/>
              <a:gd name="G2" fmla="+- 21600 0 0"/>
              <a:gd name="T0" fmla="*/ 0 w 21600"/>
              <a:gd name="T1" fmla="*/ 0 h 21600"/>
              <a:gd name="T2" fmla="*/ 21600 w 21600"/>
              <a:gd name="T3" fmla="*/ 21600 h 21600"/>
              <a:gd name="T4" fmla="*/ 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buFontTx/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27163" y="4953000"/>
            <a:ext cx="19882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i="1" dirty="0"/>
              <a:t>Transmission in the</a:t>
            </a:r>
          </a:p>
          <a:p>
            <a:pPr algn="ctr"/>
            <a:r>
              <a:rPr lang="en-US" i="1" dirty="0"/>
              <a:t>TV Ban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75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08662156"/>
      </p:ext>
    </p:extLst>
  </p:cSld>
  <p:clrMapOvr>
    <a:masterClrMapping/>
  </p:clrMapOvr>
  <p:transition advTm="4616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3" presetClass="path" presetSubtype="0" repeatCount="2000" accel="50000" decel="5000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1.11111E-6 L 0.16423 -0.00347 " pathEditMode="relative" rAng="0" ptsTypes="AA">
                                      <p:cBhvr>
                                        <p:cTn id="3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00" y="-200"/>
                                    </p:animMotion>
                                  </p:childTnLst>
                                </p:cTn>
                              </p:par>
                              <p:par>
                                <p:cTn id="40" presetID="63" presetClass="path" presetSubtype="0" repeatCount="2000" accel="50000" decel="50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1.11111E-6 L 0.17986 0.00486 " pathEditMode="relative" rAng="0" ptsTypes="AA">
                                      <p:cBhvr>
                                        <p:cTn id="41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000" y="20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63" presetClass="path" presetSubtype="0" repeatCount="2000" accel="50000" decel="5000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2.59259E-6 L 0.21215 -0.00116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00" y="-1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KNOWS: Salient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1437"/>
            <a:ext cx="8229600" cy="4525963"/>
          </a:xfrm>
        </p:spPr>
        <p:txBody>
          <a:bodyPr>
            <a:normAutofit/>
          </a:bodyPr>
          <a:lstStyle/>
          <a:p>
            <a:pPr marL="539496" indent="-457200"/>
            <a:r>
              <a:rPr lang="en-US" dirty="0"/>
              <a:t>Prototype has transceiver and scanner</a:t>
            </a:r>
          </a:p>
          <a:p>
            <a:pPr marL="539496" indent="-457200"/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endParaRPr lang="en-US" dirty="0"/>
          </a:p>
          <a:p>
            <a:pPr marL="539496" indent="-457200"/>
            <a:r>
              <a:rPr lang="en-US" dirty="0"/>
              <a:t>Use scanner as receiver when not scanning</a:t>
            </a:r>
          </a:p>
          <a:p>
            <a:pPr marL="939546" lvl="1" indent="-457200">
              <a:buNone/>
            </a:pPr>
            <a:endParaRPr lang="en-US" dirty="0"/>
          </a:p>
          <a:p>
            <a:pPr marL="539496" indent="-457200">
              <a:buNone/>
            </a:pPr>
            <a:endParaRPr lang="en-US" dirty="0"/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2209800" y="2209800"/>
            <a:ext cx="4952999" cy="1705953"/>
            <a:chOff x="1776" y="1728"/>
            <a:chExt cx="3536" cy="1318"/>
          </a:xfrm>
        </p:grpSpPr>
        <p:sp>
          <p:nvSpPr>
            <p:cNvPr id="2051" name="AutoShape 3"/>
            <p:cNvSpPr>
              <a:spLocks noChangeAspect="1" noChangeArrowheads="1" noTextEdit="1"/>
            </p:cNvSpPr>
            <p:nvPr/>
          </p:nvSpPr>
          <p:spPr bwMode="auto">
            <a:xfrm>
              <a:off x="1776" y="1728"/>
              <a:ext cx="3216" cy="1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2053" name="Picture 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286" y="1969"/>
              <a:ext cx="900" cy="8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4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286" y="1969"/>
              <a:ext cx="900" cy="8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5" name="Picture 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874" y="2072"/>
              <a:ext cx="786" cy="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6" name="Picture 8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874" y="2072"/>
              <a:ext cx="786" cy="9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59" name="Rectangle 11"/>
            <p:cNvSpPr>
              <a:spLocks noChangeArrowheads="1"/>
            </p:cNvSpPr>
            <p:nvPr/>
          </p:nvSpPr>
          <p:spPr bwMode="auto">
            <a:xfrm>
              <a:off x="4176" y="2880"/>
              <a:ext cx="865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Scanner Antenna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0" name="Rectangle 12"/>
            <p:cNvSpPr>
              <a:spLocks noChangeArrowheads="1"/>
            </p:cNvSpPr>
            <p:nvPr/>
          </p:nvSpPr>
          <p:spPr bwMode="auto">
            <a:xfrm>
              <a:off x="4304" y="1824"/>
              <a:ext cx="1008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ata Transceiver Antenna 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67" name="Freeform 19"/>
            <p:cNvSpPr>
              <a:spLocks/>
            </p:cNvSpPr>
            <p:nvPr/>
          </p:nvSpPr>
          <p:spPr bwMode="auto">
            <a:xfrm>
              <a:off x="2400" y="2416"/>
              <a:ext cx="983" cy="161"/>
            </a:xfrm>
            <a:custGeom>
              <a:avLst/>
              <a:gdLst/>
              <a:ahLst/>
              <a:cxnLst>
                <a:cxn ang="0">
                  <a:pos x="980" y="0"/>
                </a:cxn>
                <a:cxn ang="0">
                  <a:pos x="0" y="161"/>
                </a:cxn>
              </a:cxnLst>
              <a:rect l="0" t="0" r="r" b="b"/>
              <a:pathLst>
                <a:path w="983" h="161">
                  <a:moveTo>
                    <a:pt x="980" y="0"/>
                  </a:moveTo>
                  <a:cubicBezTo>
                    <a:pt x="983" y="51"/>
                    <a:pt x="544" y="124"/>
                    <a:pt x="0" y="161"/>
                  </a:cubicBezTo>
                </a:path>
              </a:pathLst>
            </a:custGeom>
            <a:noFill/>
            <a:ln w="12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8" name="Freeform 20"/>
            <p:cNvSpPr>
              <a:spLocks/>
            </p:cNvSpPr>
            <p:nvPr/>
          </p:nvSpPr>
          <p:spPr bwMode="auto">
            <a:xfrm>
              <a:off x="2447" y="2484"/>
              <a:ext cx="983" cy="116"/>
            </a:xfrm>
            <a:custGeom>
              <a:avLst/>
              <a:gdLst/>
              <a:ahLst/>
              <a:cxnLst>
                <a:cxn ang="0">
                  <a:pos x="982" y="0"/>
                </a:cxn>
                <a:cxn ang="0">
                  <a:pos x="0" y="116"/>
                </a:cxn>
              </a:cxnLst>
              <a:rect l="0" t="0" r="r" b="b"/>
              <a:pathLst>
                <a:path w="983" h="116">
                  <a:moveTo>
                    <a:pt x="982" y="0"/>
                  </a:moveTo>
                  <a:cubicBezTo>
                    <a:pt x="983" y="51"/>
                    <a:pt x="543" y="103"/>
                    <a:pt x="0" y="116"/>
                  </a:cubicBezTo>
                </a:path>
              </a:pathLst>
            </a:custGeom>
            <a:noFill/>
            <a:ln w="12" cap="rnd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69" name="Freeform 21"/>
            <p:cNvSpPr>
              <a:spLocks/>
            </p:cNvSpPr>
            <p:nvPr/>
          </p:nvSpPr>
          <p:spPr bwMode="auto">
            <a:xfrm>
              <a:off x="3792" y="2688"/>
              <a:ext cx="336" cy="240"/>
            </a:xfrm>
            <a:custGeom>
              <a:avLst/>
              <a:gdLst/>
              <a:ahLst/>
              <a:cxnLst>
                <a:cxn ang="0">
                  <a:pos x="102" y="183"/>
                </a:cxn>
                <a:cxn ang="0">
                  <a:pos x="0" y="0"/>
                </a:cxn>
              </a:cxnLst>
              <a:rect l="0" t="0" r="r" b="b"/>
              <a:pathLst>
                <a:path w="102" h="183">
                  <a:moveTo>
                    <a:pt x="102" y="183"/>
                  </a:moveTo>
                  <a:cubicBezTo>
                    <a:pt x="46" y="183"/>
                    <a:pt x="0" y="101"/>
                    <a:pt x="0" y="0"/>
                  </a:cubicBezTo>
                </a:path>
              </a:pathLst>
            </a:custGeom>
            <a:noFill/>
            <a:ln w="4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70" name="Freeform 22"/>
            <p:cNvSpPr>
              <a:spLocks/>
            </p:cNvSpPr>
            <p:nvPr/>
          </p:nvSpPr>
          <p:spPr bwMode="auto">
            <a:xfrm>
              <a:off x="4215" y="2199"/>
              <a:ext cx="335" cy="168"/>
            </a:xfrm>
            <a:custGeom>
              <a:avLst/>
              <a:gdLst/>
              <a:ahLst/>
              <a:cxnLst>
                <a:cxn ang="0">
                  <a:pos x="0" y="159"/>
                </a:cxn>
                <a:cxn ang="0">
                  <a:pos x="307" y="0"/>
                </a:cxn>
                <a:cxn ang="0">
                  <a:pos x="307" y="0"/>
                </a:cxn>
              </a:cxnLst>
              <a:rect l="0" t="0" r="r" b="b"/>
              <a:pathLst>
                <a:path w="307" h="159">
                  <a:moveTo>
                    <a:pt x="0" y="159"/>
                  </a:moveTo>
                  <a:cubicBezTo>
                    <a:pt x="170" y="159"/>
                    <a:pt x="307" y="88"/>
                    <a:pt x="307" y="0"/>
                  </a:cubicBezTo>
                  <a:cubicBezTo>
                    <a:pt x="307" y="0"/>
                    <a:pt x="307" y="0"/>
                    <a:pt x="307" y="0"/>
                  </a:cubicBezTo>
                </a:path>
              </a:pathLst>
            </a:custGeom>
            <a:noFill/>
            <a:ln w="4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82315"/>
      </p:ext>
    </p:extLst>
  </p:cSld>
  <p:clrMapOvr>
    <a:masterClrMapping/>
  </p:clrMapOvr>
  <p:transition advTm="37519"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KNOWS Platform: Salient Featur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525963"/>
          </a:xfrm>
          <a:ln>
            <a:noFill/>
          </a:ln>
        </p:spPr>
        <p:txBody>
          <a:bodyPr>
            <a:normAutofit/>
          </a:bodyPr>
          <a:lstStyle/>
          <a:p>
            <a:pPr marL="539496" indent="-457200"/>
            <a:r>
              <a:rPr lang="en-US" dirty="0"/>
              <a:t>Can dynamically </a:t>
            </a:r>
            <a:r>
              <a:rPr lang="en-US" dirty="0">
                <a:solidFill>
                  <a:srgbClr val="FF0000"/>
                </a:solidFill>
              </a:rPr>
              <a:t>adjust channel-width </a:t>
            </a:r>
            <a:r>
              <a:rPr lang="en-US" dirty="0"/>
              <a:t>and </a:t>
            </a:r>
            <a:r>
              <a:rPr lang="en-US" dirty="0">
                <a:solidFill>
                  <a:srgbClr val="FF0000"/>
                </a:solidFill>
              </a:rPr>
              <a:t>center-frequency.</a:t>
            </a:r>
            <a:r>
              <a:rPr lang="en-US" dirty="0"/>
              <a:t> </a:t>
            </a:r>
          </a:p>
          <a:p>
            <a:pPr marL="539496" indent="-457200"/>
            <a:r>
              <a:rPr lang="en-US" dirty="0"/>
              <a:t>Low time overhead for switching</a:t>
            </a:r>
          </a:p>
          <a:p>
            <a:pPr marL="539496" indent="-457200">
              <a:buNone/>
            </a:pPr>
            <a:r>
              <a:rPr lang="en-US" dirty="0"/>
              <a:t>	</a:t>
            </a:r>
            <a:r>
              <a:rPr lang="en-US" dirty="0">
                <a:sym typeface="Wingdings" pitchFamily="2" charset="2"/>
              </a:rPr>
              <a:t> can change </a:t>
            </a:r>
            <a:r>
              <a:rPr lang="en-US">
                <a:sym typeface="Wingdings" pitchFamily="2" charset="2"/>
              </a:rPr>
              <a:t>at fine-grained </a:t>
            </a:r>
            <a:r>
              <a:rPr lang="en-US" dirty="0">
                <a:sym typeface="Wingdings" pitchFamily="2" charset="2"/>
              </a:rPr>
              <a:t>time-scale</a:t>
            </a:r>
            <a:endParaRPr lang="en-US" dirty="0"/>
          </a:p>
          <a:p>
            <a:pPr marL="539496" indent="-457200"/>
            <a:endParaRPr lang="en-US" dirty="0"/>
          </a:p>
          <a:p>
            <a:pPr marL="539496" indent="-457200">
              <a:buFont typeface="+mj-lt"/>
              <a:buAutoNum type="arabicPeriod"/>
            </a:pPr>
            <a:endParaRPr lang="en-US" dirty="0"/>
          </a:p>
        </p:txBody>
      </p:sp>
      <p:cxnSp>
        <p:nvCxnSpPr>
          <p:cNvPr id="9" name="Straight Connector 8"/>
          <p:cNvCxnSpPr/>
          <p:nvPr/>
        </p:nvCxnSpPr>
        <p:spPr>
          <a:xfrm>
            <a:off x="1676400" y="5897880"/>
            <a:ext cx="67056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 rot="16200000">
            <a:off x="4869935" y="5676146"/>
            <a:ext cx="461665" cy="1057534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cxnSp>
        <p:nvCxnSpPr>
          <p:cNvPr id="14" name="Straight Connector 13"/>
          <p:cNvCxnSpPr/>
          <p:nvPr/>
        </p:nvCxnSpPr>
        <p:spPr>
          <a:xfrm rot="5400000">
            <a:off x="4267200" y="4678680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4953000" y="4983480"/>
            <a:ext cx="1066800" cy="1588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5400000">
            <a:off x="2743994" y="4677886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21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Freeform 22"/>
          <p:cNvSpPr/>
          <p:nvPr/>
        </p:nvSpPr>
        <p:spPr>
          <a:xfrm>
            <a:off x="2667000" y="4069080"/>
            <a:ext cx="5791201" cy="1833419"/>
          </a:xfrm>
          <a:custGeom>
            <a:avLst/>
            <a:gdLst>
              <a:gd name="connsiteX0" fmla="*/ 0 w 5985163"/>
              <a:gd name="connsiteY0" fmla="*/ 1819564 h 1833419"/>
              <a:gd name="connsiteX1" fmla="*/ 1593272 w 5985163"/>
              <a:gd name="connsiteY1" fmla="*/ 1791855 h 1833419"/>
              <a:gd name="connsiteX2" fmla="*/ 2064327 w 5985163"/>
              <a:gd name="connsiteY2" fmla="*/ 1639455 h 1833419"/>
              <a:gd name="connsiteX3" fmla="*/ 2272145 w 5985163"/>
              <a:gd name="connsiteY3" fmla="*/ 932873 h 1833419"/>
              <a:gd name="connsiteX4" fmla="*/ 2286000 w 5985163"/>
              <a:gd name="connsiteY4" fmla="*/ 323273 h 1833419"/>
              <a:gd name="connsiteX5" fmla="*/ 2369127 w 5985163"/>
              <a:gd name="connsiteY5" fmla="*/ 101601 h 1833419"/>
              <a:gd name="connsiteX6" fmla="*/ 2479963 w 5985163"/>
              <a:gd name="connsiteY6" fmla="*/ 32328 h 1833419"/>
              <a:gd name="connsiteX7" fmla="*/ 2812472 w 5985163"/>
              <a:gd name="connsiteY7" fmla="*/ 18473 h 1833419"/>
              <a:gd name="connsiteX8" fmla="*/ 3311236 w 5985163"/>
              <a:gd name="connsiteY8" fmla="*/ 18473 h 1833419"/>
              <a:gd name="connsiteX9" fmla="*/ 3463636 w 5985163"/>
              <a:gd name="connsiteY9" fmla="*/ 129310 h 1833419"/>
              <a:gd name="connsiteX10" fmla="*/ 3505200 w 5985163"/>
              <a:gd name="connsiteY10" fmla="*/ 434110 h 1833419"/>
              <a:gd name="connsiteX11" fmla="*/ 3532909 w 5985163"/>
              <a:gd name="connsiteY11" fmla="*/ 1016001 h 1833419"/>
              <a:gd name="connsiteX12" fmla="*/ 3629891 w 5985163"/>
              <a:gd name="connsiteY12" fmla="*/ 1584037 h 1833419"/>
              <a:gd name="connsiteX13" fmla="*/ 4017818 w 5985163"/>
              <a:gd name="connsiteY13" fmla="*/ 1791855 h 1833419"/>
              <a:gd name="connsiteX14" fmla="*/ 5985163 w 5985163"/>
              <a:gd name="connsiteY14" fmla="*/ 1833419 h 1833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5985163" h="1833419">
                <a:moveTo>
                  <a:pt x="0" y="1819564"/>
                </a:moveTo>
                <a:cubicBezTo>
                  <a:pt x="624609" y="1820718"/>
                  <a:pt x="1249218" y="1821873"/>
                  <a:pt x="1593272" y="1791855"/>
                </a:cubicBezTo>
                <a:cubicBezTo>
                  <a:pt x="1937326" y="1761837"/>
                  <a:pt x="1951181" y="1782619"/>
                  <a:pt x="2064327" y="1639455"/>
                </a:cubicBezTo>
                <a:cubicBezTo>
                  <a:pt x="2177473" y="1496291"/>
                  <a:pt x="2235200" y="1152237"/>
                  <a:pt x="2272145" y="932873"/>
                </a:cubicBezTo>
                <a:cubicBezTo>
                  <a:pt x="2309090" y="713509"/>
                  <a:pt x="2269836" y="461818"/>
                  <a:pt x="2286000" y="323273"/>
                </a:cubicBezTo>
                <a:cubicBezTo>
                  <a:pt x="2302164" y="184728"/>
                  <a:pt x="2336800" y="150092"/>
                  <a:pt x="2369127" y="101601"/>
                </a:cubicBezTo>
                <a:cubicBezTo>
                  <a:pt x="2401454" y="53110"/>
                  <a:pt x="2406072" y="46183"/>
                  <a:pt x="2479963" y="32328"/>
                </a:cubicBezTo>
                <a:cubicBezTo>
                  <a:pt x="2553854" y="18473"/>
                  <a:pt x="2673927" y="20782"/>
                  <a:pt x="2812472" y="18473"/>
                </a:cubicBezTo>
                <a:cubicBezTo>
                  <a:pt x="2951017" y="16164"/>
                  <a:pt x="3202709" y="0"/>
                  <a:pt x="3311236" y="18473"/>
                </a:cubicBezTo>
                <a:cubicBezTo>
                  <a:pt x="3419763" y="36946"/>
                  <a:pt x="3431309" y="60037"/>
                  <a:pt x="3463636" y="129310"/>
                </a:cubicBezTo>
                <a:cubicBezTo>
                  <a:pt x="3495963" y="198583"/>
                  <a:pt x="3493654" y="286328"/>
                  <a:pt x="3505200" y="434110"/>
                </a:cubicBezTo>
                <a:cubicBezTo>
                  <a:pt x="3516746" y="581892"/>
                  <a:pt x="3512127" y="824347"/>
                  <a:pt x="3532909" y="1016001"/>
                </a:cubicBezTo>
                <a:cubicBezTo>
                  <a:pt x="3553691" y="1207656"/>
                  <a:pt x="3549073" y="1454728"/>
                  <a:pt x="3629891" y="1584037"/>
                </a:cubicBezTo>
                <a:cubicBezTo>
                  <a:pt x="3710709" y="1713346"/>
                  <a:pt x="3625273" y="1750291"/>
                  <a:pt x="4017818" y="1791855"/>
                </a:cubicBezTo>
                <a:cubicBezTo>
                  <a:pt x="4410363" y="1833419"/>
                  <a:pt x="5985163" y="1833419"/>
                  <a:pt x="5985163" y="1833419"/>
                </a:cubicBezTo>
              </a:path>
            </a:pathLst>
          </a:cu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2286794" y="4677886"/>
            <a:ext cx="2438400" cy="158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ounded Rectangle 17"/>
          <p:cNvSpPr/>
          <p:nvPr/>
        </p:nvSpPr>
        <p:spPr>
          <a:xfrm>
            <a:off x="5711483" y="3474720"/>
            <a:ext cx="3165231" cy="1097280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000" b="1" dirty="0"/>
              <a:t>Transceiver can tune </a:t>
            </a:r>
          </a:p>
          <a:p>
            <a:pPr algn="ctr"/>
            <a:r>
              <a:rPr lang="en-US" sz="2000" b="1" dirty="0"/>
              <a:t>to </a:t>
            </a:r>
            <a:r>
              <a:rPr lang="en-US" sz="2000" b="1" dirty="0">
                <a:solidFill>
                  <a:srgbClr val="FF0000"/>
                </a:solidFill>
              </a:rPr>
              <a:t>contiguous spectrum </a:t>
            </a:r>
          </a:p>
          <a:p>
            <a:pPr algn="ctr"/>
            <a:r>
              <a:rPr lang="en-US" sz="2000" b="1" dirty="0"/>
              <a:t>bands only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7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80530718"/>
      </p:ext>
    </p:extLst>
  </p:cSld>
  <p:clrMapOvr>
    <a:masterClrMapping/>
  </p:clrMapOvr>
  <p:transition advTm="3059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96296E-6 L -0.16666 -0.0002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1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4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3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5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96296E-6 L -0.20833 -0.00023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6" presetClass="emp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0" dur="1000" fill="hold"/>
                                        <p:tgtEl>
                                          <p:spTgt spid="23"/>
                                        </p:tgtEl>
                                      </p:cBhvr>
                                      <p:by x="3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23" grpId="0" animBg="1"/>
      <p:bldP spid="23" grpId="1" animBg="1"/>
      <p:bldP spid="23" grpId="2" animBg="1"/>
      <p:bldP spid="23" grpId="3" animBg="1"/>
      <p:bldP spid="23" grpId="4" animBg="1"/>
      <p:bldP spid="18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12263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33CC"/>
                </a:solidFill>
              </a:rPr>
              <a:t>Changing Channel Widths</a:t>
            </a:r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09057" y="4192392"/>
            <a:ext cx="8808440" cy="1677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 rot="16200000" flipV="1">
            <a:off x="973123" y="394072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rot="16200000" flipV="1">
            <a:off x="1108745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 rot="16200000" flipV="1">
            <a:off x="1375795" y="3932333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 rot="16200000" flipV="1">
            <a:off x="1241571" y="3932333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 rot="16200000" flipV="1">
            <a:off x="1510019" y="394072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 rot="16200000" flipV="1">
            <a:off x="1065401" y="3387046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4" name="Straight Connector 43"/>
          <p:cNvCxnSpPr/>
          <p:nvPr/>
        </p:nvCxnSpPr>
        <p:spPr bwMode="auto">
          <a:xfrm rot="16200000" flipV="1">
            <a:off x="1746309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rot="16200000" flipV="1">
            <a:off x="1881931" y="394351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 rot="16200000" flipV="1">
            <a:off x="2148981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 rot="16200000" flipV="1">
            <a:off x="2014757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 rot="16200000" flipV="1">
            <a:off x="2283205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 rot="16200000" flipV="1">
            <a:off x="2417429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 rot="16200000" flipV="1">
            <a:off x="2553051" y="394351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1" name="Straight Connector 50"/>
          <p:cNvCxnSpPr/>
          <p:nvPr/>
        </p:nvCxnSpPr>
        <p:spPr bwMode="auto">
          <a:xfrm rot="16200000" flipV="1">
            <a:off x="2820101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 rot="16200000" flipV="1">
            <a:off x="2685877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3" name="Straight Connector 52"/>
          <p:cNvCxnSpPr/>
          <p:nvPr/>
        </p:nvCxnSpPr>
        <p:spPr bwMode="auto">
          <a:xfrm rot="16200000" flipV="1">
            <a:off x="2954325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4" name="Straight Connector 53"/>
          <p:cNvCxnSpPr/>
          <p:nvPr/>
        </p:nvCxnSpPr>
        <p:spPr bwMode="auto">
          <a:xfrm rot="16200000" flipV="1">
            <a:off x="3096938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 rot="16200000" flipV="1">
            <a:off x="3232560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6" name="Straight Connector 55"/>
          <p:cNvCxnSpPr/>
          <p:nvPr/>
        </p:nvCxnSpPr>
        <p:spPr bwMode="auto">
          <a:xfrm rot="16200000" flipV="1">
            <a:off x="3499610" y="392534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 rot="16200000" flipV="1">
            <a:off x="3768058" y="3925342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 rot="16200000" flipV="1">
            <a:off x="3633834" y="3933731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59" name="Straight Connector 58"/>
          <p:cNvCxnSpPr/>
          <p:nvPr/>
        </p:nvCxnSpPr>
        <p:spPr bwMode="auto">
          <a:xfrm rot="16200000" flipV="1">
            <a:off x="2803322" y="3388444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0" name="Straight Connector 59"/>
          <p:cNvCxnSpPr/>
          <p:nvPr/>
        </p:nvCxnSpPr>
        <p:spPr bwMode="auto">
          <a:xfrm rot="16200000" flipV="1">
            <a:off x="3895291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1" name="Straight Connector 60"/>
          <p:cNvCxnSpPr/>
          <p:nvPr/>
        </p:nvCxnSpPr>
        <p:spPr bwMode="auto">
          <a:xfrm rot="16200000" flipV="1">
            <a:off x="4029515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2" name="Straight Connector 61"/>
          <p:cNvCxnSpPr/>
          <p:nvPr/>
        </p:nvCxnSpPr>
        <p:spPr bwMode="auto">
          <a:xfrm rot="16200000" flipV="1">
            <a:off x="4163739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rot="16200000" flipV="1">
            <a:off x="3326238" y="2980184"/>
            <a:ext cx="2416028" cy="4194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dash"/>
            <a:round/>
            <a:headEnd type="none" w="med" len="med"/>
            <a:tailEnd type="arrow" w="med" len="med"/>
          </a:ln>
          <a:effectLst/>
        </p:spPr>
      </p:cxnSp>
      <p:cxnSp>
        <p:nvCxnSpPr>
          <p:cNvPr id="64" name="Straight Connector 63"/>
          <p:cNvCxnSpPr/>
          <p:nvPr/>
        </p:nvCxnSpPr>
        <p:spPr bwMode="auto">
          <a:xfrm rot="16200000" flipV="1">
            <a:off x="4566411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5" name="Straight Connector 64"/>
          <p:cNvCxnSpPr/>
          <p:nvPr/>
        </p:nvCxnSpPr>
        <p:spPr bwMode="auto">
          <a:xfrm rot="16200000" flipV="1">
            <a:off x="4432187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6" name="Straight Connector 65"/>
          <p:cNvCxnSpPr/>
          <p:nvPr/>
        </p:nvCxnSpPr>
        <p:spPr bwMode="auto">
          <a:xfrm rot="16200000" flipV="1">
            <a:off x="4700635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7" name="Straight Connector 66"/>
          <p:cNvCxnSpPr/>
          <p:nvPr/>
        </p:nvCxnSpPr>
        <p:spPr bwMode="auto">
          <a:xfrm rot="16200000" flipV="1">
            <a:off x="4843248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8" name="Straight Connector 67"/>
          <p:cNvCxnSpPr/>
          <p:nvPr/>
        </p:nvCxnSpPr>
        <p:spPr bwMode="auto">
          <a:xfrm rot="16200000" flipV="1">
            <a:off x="4978870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69" name="Straight Connector 68"/>
          <p:cNvCxnSpPr/>
          <p:nvPr/>
        </p:nvCxnSpPr>
        <p:spPr bwMode="auto">
          <a:xfrm rot="16200000" flipV="1">
            <a:off x="4549632" y="3381453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 rot="16200000" flipV="1">
            <a:off x="5229142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1" name="Straight Connector 70"/>
          <p:cNvCxnSpPr/>
          <p:nvPr/>
        </p:nvCxnSpPr>
        <p:spPr bwMode="auto">
          <a:xfrm rot="16200000" flipV="1">
            <a:off x="5497590" y="392674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2" name="Straight Connector 71"/>
          <p:cNvCxnSpPr/>
          <p:nvPr/>
        </p:nvCxnSpPr>
        <p:spPr bwMode="auto">
          <a:xfrm rot="16200000" flipV="1">
            <a:off x="5363366" y="393512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3" name="Straight Connector 72"/>
          <p:cNvCxnSpPr/>
          <p:nvPr/>
        </p:nvCxnSpPr>
        <p:spPr bwMode="auto">
          <a:xfrm rot="16200000" flipV="1">
            <a:off x="5624823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4" name="Straight Connector 73"/>
          <p:cNvCxnSpPr/>
          <p:nvPr/>
        </p:nvCxnSpPr>
        <p:spPr bwMode="auto">
          <a:xfrm rot="16200000" flipV="1">
            <a:off x="5759047" y="393652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 rot="16200000" flipV="1">
            <a:off x="5893271" y="393652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6" name="Straight Connector 75"/>
          <p:cNvCxnSpPr/>
          <p:nvPr/>
        </p:nvCxnSpPr>
        <p:spPr bwMode="auto">
          <a:xfrm rot="16200000" flipV="1">
            <a:off x="6028893" y="3937925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7" name="Straight Connector 76"/>
          <p:cNvCxnSpPr/>
          <p:nvPr/>
        </p:nvCxnSpPr>
        <p:spPr bwMode="auto">
          <a:xfrm rot="16200000" flipV="1">
            <a:off x="6295943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8" name="Straight Connector 77"/>
          <p:cNvCxnSpPr/>
          <p:nvPr/>
        </p:nvCxnSpPr>
        <p:spPr bwMode="auto">
          <a:xfrm rot="16200000" flipV="1">
            <a:off x="6161719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79" name="Straight Connector 78"/>
          <p:cNvCxnSpPr/>
          <p:nvPr/>
        </p:nvCxnSpPr>
        <p:spPr bwMode="auto">
          <a:xfrm rot="16200000" flipV="1">
            <a:off x="6430167" y="393652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0" name="Straight Connector 79"/>
          <p:cNvCxnSpPr/>
          <p:nvPr/>
        </p:nvCxnSpPr>
        <p:spPr bwMode="auto">
          <a:xfrm rot="16200000" flipV="1">
            <a:off x="6572780" y="3928138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1" name="Straight Connector 80"/>
          <p:cNvCxnSpPr/>
          <p:nvPr/>
        </p:nvCxnSpPr>
        <p:spPr bwMode="auto">
          <a:xfrm rot="16200000" flipV="1">
            <a:off x="6708402" y="3929536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 rot="16200000" flipV="1">
            <a:off x="6279164" y="3382851"/>
            <a:ext cx="1593908" cy="1678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66CC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 rot="16200000" flipV="1">
            <a:off x="6981040" y="395050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5" name="Straight Connector 84"/>
          <p:cNvCxnSpPr/>
          <p:nvPr/>
        </p:nvCxnSpPr>
        <p:spPr bwMode="auto">
          <a:xfrm rot="16200000" flipV="1">
            <a:off x="7116662" y="3951907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 rot="16200000" flipV="1">
            <a:off x="7383712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7" name="Straight Connector 86"/>
          <p:cNvCxnSpPr/>
          <p:nvPr/>
        </p:nvCxnSpPr>
        <p:spPr bwMode="auto">
          <a:xfrm rot="16200000" flipV="1">
            <a:off x="7249488" y="3942120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8" name="Straight Connector 87"/>
          <p:cNvCxnSpPr/>
          <p:nvPr/>
        </p:nvCxnSpPr>
        <p:spPr bwMode="auto">
          <a:xfrm rot="16200000" flipV="1">
            <a:off x="7517936" y="3950509"/>
            <a:ext cx="494950" cy="83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93" name="Straight Connector 92"/>
          <p:cNvCxnSpPr/>
          <p:nvPr/>
        </p:nvCxnSpPr>
        <p:spPr bwMode="auto">
          <a:xfrm rot="16200000" flipH="1">
            <a:off x="985705" y="4129473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5" name="Straight Connector 94"/>
          <p:cNvCxnSpPr/>
          <p:nvPr/>
        </p:nvCxnSpPr>
        <p:spPr bwMode="auto">
          <a:xfrm rot="5400000" flipH="1" flipV="1">
            <a:off x="981512" y="4116892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4" name="Straight Connector 103"/>
          <p:cNvCxnSpPr/>
          <p:nvPr/>
        </p:nvCxnSpPr>
        <p:spPr bwMode="auto">
          <a:xfrm rot="16200000" flipH="1">
            <a:off x="810934" y="4139260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5" name="Straight Connector 104"/>
          <p:cNvCxnSpPr/>
          <p:nvPr/>
        </p:nvCxnSpPr>
        <p:spPr bwMode="auto">
          <a:xfrm rot="5400000" flipH="1" flipV="1">
            <a:off x="806741" y="4126679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6" name="Straight Connector 105"/>
          <p:cNvCxnSpPr/>
          <p:nvPr/>
        </p:nvCxnSpPr>
        <p:spPr bwMode="auto">
          <a:xfrm rot="16200000" flipH="1">
            <a:off x="636163" y="4140658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7" name="Straight Connector 106"/>
          <p:cNvCxnSpPr/>
          <p:nvPr/>
        </p:nvCxnSpPr>
        <p:spPr bwMode="auto">
          <a:xfrm rot="5400000" flipH="1" flipV="1">
            <a:off x="631970" y="4128077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8" name="Straight Connector 107"/>
          <p:cNvCxnSpPr/>
          <p:nvPr/>
        </p:nvCxnSpPr>
        <p:spPr bwMode="auto">
          <a:xfrm rot="16200000" flipH="1">
            <a:off x="476772" y="4132269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rot="5400000" flipH="1" flipV="1">
            <a:off x="472579" y="4119688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0" name="Straight Connector 109"/>
          <p:cNvCxnSpPr/>
          <p:nvPr/>
        </p:nvCxnSpPr>
        <p:spPr bwMode="auto">
          <a:xfrm rot="16200000" flipH="1">
            <a:off x="317381" y="4132269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rot="5400000" flipH="1" flipV="1">
            <a:off x="313188" y="4119688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16200000" flipH="1">
            <a:off x="7835315" y="4142056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2" name="Straight Connector 121"/>
          <p:cNvCxnSpPr/>
          <p:nvPr/>
        </p:nvCxnSpPr>
        <p:spPr bwMode="auto">
          <a:xfrm rot="5400000" flipH="1" flipV="1">
            <a:off x="7831122" y="4129475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5" name="Straight Connector 124"/>
          <p:cNvCxnSpPr/>
          <p:nvPr/>
        </p:nvCxnSpPr>
        <p:spPr bwMode="auto">
          <a:xfrm rot="16200000" flipH="1">
            <a:off x="7979326" y="414345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6" name="Straight Connector 125"/>
          <p:cNvCxnSpPr/>
          <p:nvPr/>
        </p:nvCxnSpPr>
        <p:spPr bwMode="auto">
          <a:xfrm rot="5400000" flipH="1" flipV="1">
            <a:off x="7975133" y="413087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 rot="16200000" flipH="1">
            <a:off x="8138717" y="414345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 rot="5400000" flipH="1" flipV="1">
            <a:off x="8134524" y="413087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9" name="Straight Connector 128"/>
          <p:cNvCxnSpPr/>
          <p:nvPr/>
        </p:nvCxnSpPr>
        <p:spPr bwMode="auto">
          <a:xfrm rot="16200000" flipH="1">
            <a:off x="8298108" y="414345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0" name="Straight Connector 129"/>
          <p:cNvCxnSpPr/>
          <p:nvPr/>
        </p:nvCxnSpPr>
        <p:spPr bwMode="auto">
          <a:xfrm rot="5400000" flipH="1" flipV="1">
            <a:off x="8293915" y="413087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 rot="16200000" flipH="1">
            <a:off x="8442119" y="4144852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 rot="5400000" flipH="1" flipV="1">
            <a:off x="8437926" y="4132271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5" name="TextBox 134"/>
          <p:cNvSpPr txBox="1"/>
          <p:nvPr/>
        </p:nvSpPr>
        <p:spPr>
          <a:xfrm>
            <a:off x="371771" y="1244936"/>
            <a:ext cx="61798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/>
              <a:t>Scheme 1: Turn off certain subcarriers ~ OFDMA</a:t>
            </a:r>
          </a:p>
        </p:txBody>
      </p:sp>
      <p:cxnSp>
        <p:nvCxnSpPr>
          <p:cNvPr id="136" name="Straight Connector 135"/>
          <p:cNvCxnSpPr/>
          <p:nvPr/>
        </p:nvCxnSpPr>
        <p:spPr bwMode="auto">
          <a:xfrm rot="16200000" flipH="1">
            <a:off x="145407" y="4128074"/>
            <a:ext cx="176172" cy="117451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 rot="5400000" flipH="1" flipV="1">
            <a:off x="141214" y="4115493"/>
            <a:ext cx="176169" cy="14261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4" name="TextBox 143"/>
          <p:cNvSpPr txBox="1"/>
          <p:nvPr/>
        </p:nvSpPr>
        <p:spPr>
          <a:xfrm>
            <a:off x="3858935" y="4697045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 MHz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3850103" y="4687511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 MHz</a:t>
            </a:r>
          </a:p>
        </p:txBody>
      </p:sp>
      <p:cxnSp>
        <p:nvCxnSpPr>
          <p:cNvPr id="149" name="Straight Connector 148"/>
          <p:cNvCxnSpPr/>
          <p:nvPr/>
        </p:nvCxnSpPr>
        <p:spPr bwMode="auto">
          <a:xfrm>
            <a:off x="251933" y="4600979"/>
            <a:ext cx="8410802" cy="287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151" name="TextBox 150"/>
          <p:cNvSpPr txBox="1"/>
          <p:nvPr/>
        </p:nvSpPr>
        <p:spPr>
          <a:xfrm>
            <a:off x="259890" y="5486390"/>
            <a:ext cx="6950429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i="0" dirty="0"/>
              <a:t>Issues: Guard band? Pilot tones? Modulation scheme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7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70144142"/>
      </p:ext>
    </p:extLst>
  </p:cSld>
  <p:clrMapOvr>
    <a:masterClrMapping/>
  </p:clrMapOvr>
  <p:transition advTm="5791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8" dur="3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3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7" dur="3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0" dur="3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3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3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3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3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3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8" dur="3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1" dur="3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4" dur="3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7" dur="3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0" dur="3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3" dur="3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6" dur="3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9" dur="3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2" dur="3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5" dur="3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78" dur="3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1" dur="3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4" dur="3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7" dur="3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0" dur="3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3" dur="3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6" dur="3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9" dur="3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2" dur="3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5" dur="3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8" dur="3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1" dur="3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4" dur="3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7" dur="30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0" dur="3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3" dur="3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6" dur="3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9" dur="3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2" dur="3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5" dur="30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8" dur="30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1" dur="3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4" dur="3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7" dur="3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0" dur="3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55" dur="2000" fill="hold"/>
                                        <p:tgtEl>
                                          <p:spTgt spid="149"/>
                                        </p:tgtEl>
                                      </p:cBhvr>
                                      <p:by x="4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/>
      <p:bldP spid="147" grpId="0"/>
      <p:bldP spid="151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412263"/>
            <a:ext cx="8458200" cy="609600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0033CC"/>
                </a:solidFill>
              </a:rPr>
              <a:t>Changing Channel Widths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333270" y="1042814"/>
            <a:ext cx="617649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0" dirty="0"/>
              <a:t>Scheme 2: reduce subcarrier spacing and width!</a:t>
            </a:r>
          </a:p>
          <a:p>
            <a:r>
              <a:rPr lang="en-US" sz="2400" i="0" dirty="0">
                <a:sym typeface="Symbol"/>
              </a:rPr>
              <a:t> Increase symbol interval</a:t>
            </a:r>
            <a:endParaRPr lang="en-US" sz="2400" i="0" dirty="0"/>
          </a:p>
        </p:txBody>
      </p:sp>
      <p:cxnSp>
        <p:nvCxnSpPr>
          <p:cNvPr id="5" name="Straight Connector 4"/>
          <p:cNvCxnSpPr/>
          <p:nvPr/>
        </p:nvCxnSpPr>
        <p:spPr bwMode="auto">
          <a:xfrm>
            <a:off x="109057" y="4298267"/>
            <a:ext cx="8808440" cy="1677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89"/>
          <p:cNvGrpSpPr/>
          <p:nvPr/>
        </p:nvGrpSpPr>
        <p:grpSpPr>
          <a:xfrm>
            <a:off x="157992" y="1899017"/>
            <a:ext cx="8439325" cy="2498522"/>
            <a:chOff x="157992" y="1899017"/>
            <a:chExt cx="8439325" cy="2498522"/>
          </a:xfrm>
        </p:grpSpPr>
        <p:cxnSp>
          <p:nvCxnSpPr>
            <p:cNvPr id="9" name="Straight Connector 8"/>
            <p:cNvCxnSpPr/>
            <p:nvPr/>
          </p:nvCxnSpPr>
          <p:spPr bwMode="auto">
            <a:xfrm rot="16200000" flipV="1">
              <a:off x="973123" y="404659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rot="16200000" flipV="1">
              <a:off x="1108745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rot="16200000" flipV="1">
              <a:off x="1375795" y="4038208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rot="16200000" flipV="1">
              <a:off x="1241571" y="4038208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16200000" flipV="1">
              <a:off x="1510019" y="404659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 rot="16200000" flipV="1">
              <a:off x="1065401" y="3492921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4" name="Straight Connector 43"/>
            <p:cNvCxnSpPr/>
            <p:nvPr/>
          </p:nvCxnSpPr>
          <p:spPr bwMode="auto">
            <a:xfrm rot="16200000" flipV="1">
              <a:off x="1746309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 rot="16200000" flipV="1">
              <a:off x="1881931" y="404939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 rot="16200000" flipV="1">
              <a:off x="2148981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 rot="16200000" flipV="1">
              <a:off x="2014757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 rot="16200000" flipV="1">
              <a:off x="2283205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 rot="16200000" flipV="1">
              <a:off x="2417429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0" name="Straight Connector 49"/>
            <p:cNvCxnSpPr/>
            <p:nvPr/>
          </p:nvCxnSpPr>
          <p:spPr bwMode="auto">
            <a:xfrm rot="16200000" flipV="1">
              <a:off x="2553051" y="404939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1" name="Straight Connector 50"/>
            <p:cNvCxnSpPr/>
            <p:nvPr/>
          </p:nvCxnSpPr>
          <p:spPr bwMode="auto">
            <a:xfrm rot="16200000" flipV="1">
              <a:off x="2820101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 rot="16200000" flipV="1">
              <a:off x="2685877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 rot="16200000" flipV="1">
              <a:off x="2954325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 bwMode="auto">
            <a:xfrm rot="16200000" flipV="1">
              <a:off x="3096938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 bwMode="auto">
            <a:xfrm rot="16200000" flipV="1">
              <a:off x="3232560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 rot="16200000" flipV="1">
              <a:off x="3499610" y="403121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7" name="Straight Connector 56"/>
            <p:cNvCxnSpPr/>
            <p:nvPr/>
          </p:nvCxnSpPr>
          <p:spPr bwMode="auto">
            <a:xfrm rot="16200000" flipV="1">
              <a:off x="3768058" y="4031217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8" name="Straight Connector 57"/>
            <p:cNvCxnSpPr/>
            <p:nvPr/>
          </p:nvCxnSpPr>
          <p:spPr bwMode="auto">
            <a:xfrm rot="16200000" flipV="1">
              <a:off x="3633834" y="4039606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 bwMode="auto">
            <a:xfrm rot="16200000" flipV="1">
              <a:off x="2803322" y="3494319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0" name="Straight Connector 59"/>
            <p:cNvCxnSpPr/>
            <p:nvPr/>
          </p:nvCxnSpPr>
          <p:spPr bwMode="auto">
            <a:xfrm rot="16200000" flipV="1">
              <a:off x="3895291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 rot="16200000" flipV="1">
              <a:off x="4029515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 bwMode="auto">
            <a:xfrm rot="16200000" flipV="1">
              <a:off x="4163739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 rot="16200000" flipV="1">
              <a:off x="3326238" y="3086059"/>
              <a:ext cx="2416028" cy="4194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4" name="Straight Connector 63"/>
            <p:cNvCxnSpPr/>
            <p:nvPr/>
          </p:nvCxnSpPr>
          <p:spPr bwMode="auto">
            <a:xfrm rot="16200000" flipV="1">
              <a:off x="4566411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 bwMode="auto">
            <a:xfrm rot="16200000" flipV="1">
              <a:off x="4432187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6" name="Straight Connector 65"/>
            <p:cNvCxnSpPr/>
            <p:nvPr/>
          </p:nvCxnSpPr>
          <p:spPr bwMode="auto">
            <a:xfrm rot="16200000" flipV="1">
              <a:off x="4700635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7" name="Straight Connector 66"/>
            <p:cNvCxnSpPr/>
            <p:nvPr/>
          </p:nvCxnSpPr>
          <p:spPr bwMode="auto">
            <a:xfrm rot="16200000" flipV="1">
              <a:off x="4843248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8" name="Straight Connector 67"/>
            <p:cNvCxnSpPr/>
            <p:nvPr/>
          </p:nvCxnSpPr>
          <p:spPr bwMode="auto">
            <a:xfrm rot="16200000" flipV="1">
              <a:off x="4978870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69" name="Straight Connector 68"/>
            <p:cNvCxnSpPr/>
            <p:nvPr/>
          </p:nvCxnSpPr>
          <p:spPr bwMode="auto">
            <a:xfrm rot="16200000" flipV="1">
              <a:off x="4549632" y="3487328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0" name="Straight Connector 69"/>
            <p:cNvCxnSpPr/>
            <p:nvPr/>
          </p:nvCxnSpPr>
          <p:spPr bwMode="auto">
            <a:xfrm rot="16200000" flipV="1">
              <a:off x="5229142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1" name="Straight Connector 70"/>
            <p:cNvCxnSpPr/>
            <p:nvPr/>
          </p:nvCxnSpPr>
          <p:spPr bwMode="auto">
            <a:xfrm rot="16200000" flipV="1">
              <a:off x="5497590" y="403261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2" name="Straight Connector 71"/>
            <p:cNvCxnSpPr/>
            <p:nvPr/>
          </p:nvCxnSpPr>
          <p:spPr bwMode="auto">
            <a:xfrm rot="16200000" flipV="1">
              <a:off x="5363366" y="404100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3" name="Straight Connector 72"/>
            <p:cNvCxnSpPr/>
            <p:nvPr/>
          </p:nvCxnSpPr>
          <p:spPr bwMode="auto">
            <a:xfrm rot="16200000" flipV="1">
              <a:off x="5624823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4" name="Straight Connector 73"/>
            <p:cNvCxnSpPr/>
            <p:nvPr/>
          </p:nvCxnSpPr>
          <p:spPr bwMode="auto">
            <a:xfrm rot="16200000" flipV="1">
              <a:off x="5759047" y="404240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5" name="Straight Connector 74"/>
            <p:cNvCxnSpPr/>
            <p:nvPr/>
          </p:nvCxnSpPr>
          <p:spPr bwMode="auto">
            <a:xfrm rot="16200000" flipV="1">
              <a:off x="5893271" y="404240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6" name="Straight Connector 75"/>
            <p:cNvCxnSpPr/>
            <p:nvPr/>
          </p:nvCxnSpPr>
          <p:spPr bwMode="auto">
            <a:xfrm rot="16200000" flipV="1">
              <a:off x="6028893" y="4043800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7" name="Straight Connector 76"/>
            <p:cNvCxnSpPr/>
            <p:nvPr/>
          </p:nvCxnSpPr>
          <p:spPr bwMode="auto">
            <a:xfrm rot="16200000" flipV="1">
              <a:off x="6295943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 bwMode="auto">
            <a:xfrm rot="16200000" flipV="1">
              <a:off x="6161719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 rot="16200000" flipV="1">
              <a:off x="6430167" y="404240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 bwMode="auto">
            <a:xfrm rot="16200000" flipV="1">
              <a:off x="6572780" y="4034013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 bwMode="auto">
            <a:xfrm rot="16200000" flipV="1">
              <a:off x="6708402" y="4035411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2" name="Straight Connector 81"/>
            <p:cNvCxnSpPr/>
            <p:nvPr/>
          </p:nvCxnSpPr>
          <p:spPr bwMode="auto">
            <a:xfrm rot="16200000" flipV="1">
              <a:off x="6279164" y="3488726"/>
              <a:ext cx="1593908" cy="1678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0066CC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4" name="Straight Connector 83"/>
            <p:cNvCxnSpPr/>
            <p:nvPr/>
          </p:nvCxnSpPr>
          <p:spPr bwMode="auto">
            <a:xfrm rot="16200000" flipV="1">
              <a:off x="6981040" y="405638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5" name="Straight Connector 84"/>
            <p:cNvCxnSpPr/>
            <p:nvPr/>
          </p:nvCxnSpPr>
          <p:spPr bwMode="auto">
            <a:xfrm rot="16200000" flipV="1">
              <a:off x="7116662" y="4057782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6" name="Straight Connector 85"/>
            <p:cNvCxnSpPr/>
            <p:nvPr/>
          </p:nvCxnSpPr>
          <p:spPr bwMode="auto">
            <a:xfrm rot="16200000" flipV="1">
              <a:off x="7383712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7" name="Straight Connector 86"/>
            <p:cNvCxnSpPr/>
            <p:nvPr/>
          </p:nvCxnSpPr>
          <p:spPr bwMode="auto">
            <a:xfrm rot="16200000" flipV="1">
              <a:off x="7249488" y="4047995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8" name="Straight Connector 87"/>
            <p:cNvCxnSpPr/>
            <p:nvPr/>
          </p:nvCxnSpPr>
          <p:spPr bwMode="auto">
            <a:xfrm rot="16200000" flipV="1">
              <a:off x="7517936" y="4056384"/>
              <a:ext cx="494950" cy="8389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93" name="Straight Connector 92"/>
            <p:cNvCxnSpPr/>
            <p:nvPr/>
          </p:nvCxnSpPr>
          <p:spPr bwMode="auto">
            <a:xfrm rot="16200000" flipH="1">
              <a:off x="985705" y="4235348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 bwMode="auto">
            <a:xfrm rot="5400000" flipH="1" flipV="1">
              <a:off x="981512" y="4222767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Straight Connector 103"/>
            <p:cNvCxnSpPr/>
            <p:nvPr/>
          </p:nvCxnSpPr>
          <p:spPr bwMode="auto">
            <a:xfrm rot="16200000" flipH="1">
              <a:off x="810934" y="4245135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5" name="Straight Connector 104"/>
            <p:cNvCxnSpPr/>
            <p:nvPr/>
          </p:nvCxnSpPr>
          <p:spPr bwMode="auto">
            <a:xfrm rot="5400000" flipH="1" flipV="1">
              <a:off x="806741" y="4232554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6" name="Straight Connector 105"/>
            <p:cNvCxnSpPr/>
            <p:nvPr/>
          </p:nvCxnSpPr>
          <p:spPr bwMode="auto">
            <a:xfrm rot="16200000" flipH="1">
              <a:off x="636163" y="4246533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Straight Connector 106"/>
            <p:cNvCxnSpPr/>
            <p:nvPr/>
          </p:nvCxnSpPr>
          <p:spPr bwMode="auto">
            <a:xfrm rot="5400000" flipH="1" flipV="1">
              <a:off x="631970" y="4233952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 bwMode="auto">
            <a:xfrm rot="16200000" flipH="1">
              <a:off x="476772" y="4238144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 rot="5400000" flipH="1" flipV="1">
              <a:off x="472579" y="4225563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Straight Connector 109"/>
            <p:cNvCxnSpPr/>
            <p:nvPr/>
          </p:nvCxnSpPr>
          <p:spPr bwMode="auto">
            <a:xfrm rot="16200000" flipH="1">
              <a:off x="317381" y="4238144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1" name="Straight Connector 110"/>
            <p:cNvCxnSpPr/>
            <p:nvPr/>
          </p:nvCxnSpPr>
          <p:spPr bwMode="auto">
            <a:xfrm rot="5400000" flipH="1" flipV="1">
              <a:off x="313188" y="4225563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rot="16200000" flipH="1">
              <a:off x="7835315" y="4247931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 bwMode="auto">
            <a:xfrm rot="5400000" flipH="1" flipV="1">
              <a:off x="7831122" y="4235350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5" name="Straight Connector 124"/>
            <p:cNvCxnSpPr/>
            <p:nvPr/>
          </p:nvCxnSpPr>
          <p:spPr bwMode="auto">
            <a:xfrm rot="16200000" flipH="1">
              <a:off x="7979326" y="424932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6" name="Straight Connector 125"/>
            <p:cNvCxnSpPr/>
            <p:nvPr/>
          </p:nvCxnSpPr>
          <p:spPr bwMode="auto">
            <a:xfrm rot="5400000" flipH="1" flipV="1">
              <a:off x="7975133" y="423674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Straight Connector 126"/>
            <p:cNvCxnSpPr/>
            <p:nvPr/>
          </p:nvCxnSpPr>
          <p:spPr bwMode="auto">
            <a:xfrm rot="16200000" flipH="1">
              <a:off x="8138717" y="424932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 bwMode="auto">
            <a:xfrm rot="5400000" flipH="1" flipV="1">
              <a:off x="8134524" y="423674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 bwMode="auto">
            <a:xfrm rot="16200000" flipH="1">
              <a:off x="8298108" y="424932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0" name="Straight Connector 129"/>
            <p:cNvCxnSpPr/>
            <p:nvPr/>
          </p:nvCxnSpPr>
          <p:spPr bwMode="auto">
            <a:xfrm rot="5400000" flipH="1" flipV="1">
              <a:off x="8293915" y="423674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1" name="Straight Connector 130"/>
            <p:cNvCxnSpPr/>
            <p:nvPr/>
          </p:nvCxnSpPr>
          <p:spPr bwMode="auto">
            <a:xfrm rot="16200000" flipH="1">
              <a:off x="8442119" y="4250727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2" name="Straight Connector 131"/>
            <p:cNvCxnSpPr/>
            <p:nvPr/>
          </p:nvCxnSpPr>
          <p:spPr bwMode="auto">
            <a:xfrm rot="5400000" flipH="1" flipV="1">
              <a:off x="8437926" y="4238146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6" name="Straight Connector 135"/>
            <p:cNvCxnSpPr/>
            <p:nvPr/>
          </p:nvCxnSpPr>
          <p:spPr bwMode="auto">
            <a:xfrm rot="16200000" flipH="1">
              <a:off x="145407" y="4233949"/>
              <a:ext cx="176172" cy="117451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/>
            <p:cNvCxnSpPr/>
            <p:nvPr/>
          </p:nvCxnSpPr>
          <p:spPr bwMode="auto">
            <a:xfrm rot="5400000" flipH="1" flipV="1">
              <a:off x="141214" y="4221368"/>
              <a:ext cx="176169" cy="142613"/>
            </a:xfrm>
            <a:prstGeom prst="line">
              <a:avLst/>
            </a:prstGeom>
            <a:solidFill>
              <a:schemeClr val="accent1"/>
            </a:solidFill>
            <a:ln w="254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44" name="TextBox 143"/>
          <p:cNvSpPr txBox="1"/>
          <p:nvPr/>
        </p:nvSpPr>
        <p:spPr>
          <a:xfrm>
            <a:off x="3858935" y="4697045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 MHz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3850103" y="4687511"/>
            <a:ext cx="12458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 MHz</a:t>
            </a:r>
          </a:p>
        </p:txBody>
      </p:sp>
      <p:cxnSp>
        <p:nvCxnSpPr>
          <p:cNvPr id="149" name="Straight Connector 148"/>
          <p:cNvCxnSpPr/>
          <p:nvPr/>
        </p:nvCxnSpPr>
        <p:spPr bwMode="auto">
          <a:xfrm>
            <a:off x="251933" y="4706854"/>
            <a:ext cx="8410802" cy="2878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sp>
        <p:nvSpPr>
          <p:cNvPr id="89" name="TextBox 88"/>
          <p:cNvSpPr txBox="1"/>
          <p:nvPr/>
        </p:nvSpPr>
        <p:spPr>
          <a:xfrm>
            <a:off x="789272" y="5534524"/>
            <a:ext cx="6686831" cy="461665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2400" i="0" dirty="0"/>
              <a:t>Properties: same # of subcarriers, </a:t>
            </a:r>
            <a:r>
              <a:rPr lang="en-US" sz="2400" i="0"/>
              <a:t>same modulation </a:t>
            </a:r>
            <a:endParaRPr lang="en-US" sz="2400" i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7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05422222"/>
      </p:ext>
    </p:extLst>
  </p:cSld>
  <p:clrMapOvr>
    <a:masterClrMapping/>
  </p:clrMapOvr>
  <p:transition advTm="5446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49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2000" fill="hold"/>
                                        <p:tgtEl>
                                          <p:spTgt spid="3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/>
      <p:bldP spid="147" grpId="0"/>
      <p:bldP spid="8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1090248" y="2286000"/>
            <a:ext cx="70631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5400" dirty="0"/>
              <a:t>Why not </a:t>
            </a:r>
            <a:r>
              <a:rPr lang="en-US" sz="5400" dirty="0">
                <a:solidFill>
                  <a:schemeClr val="accent3"/>
                </a:solidFill>
              </a:rPr>
              <a:t>reuse</a:t>
            </a:r>
            <a:r>
              <a:rPr lang="en-US" sz="5400" dirty="0"/>
              <a:t> Wi-Fi based solutions, as i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712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835"/>
    </mc:Choice>
    <mc:Fallback xmlns="">
      <p:transition spd="slow" advTm="5835"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>
                <a:solidFill>
                  <a:srgbClr val="0033CC"/>
                </a:solidFill>
              </a:rPr>
              <a:t>Adaptive Channel-Widt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Why is this a good thing…? </a:t>
            </a:r>
          </a:p>
          <a:p>
            <a:pPr marL="539496" indent="-457200">
              <a:buFont typeface="+mj-lt"/>
              <a:buAutoNum type="arabicPeriod"/>
            </a:pPr>
            <a:endParaRPr lang="en-US" dirty="0"/>
          </a:p>
          <a:p>
            <a:pPr marL="539496" indent="-457200">
              <a:buFont typeface="+mj-lt"/>
              <a:buAutoNum type="arabicPeriod"/>
            </a:pPr>
            <a:r>
              <a:rPr lang="en-US" dirty="0">
                <a:solidFill>
                  <a:srgbClr val="FF0000"/>
                </a:solidFill>
              </a:rPr>
              <a:t>Fragmentation</a:t>
            </a:r>
          </a:p>
          <a:p>
            <a:pPr marL="539496" indent="-457200">
              <a:buNone/>
            </a:pPr>
            <a:r>
              <a:rPr lang="en-US" sz="2600" dirty="0"/>
              <a:t>	</a:t>
            </a:r>
            <a:r>
              <a:rPr lang="en-US" sz="2600" dirty="0">
                <a:sym typeface="Wingdings" pitchFamily="2" charset="2"/>
              </a:rPr>
              <a:t> White spaces may have different sizes</a:t>
            </a:r>
          </a:p>
          <a:p>
            <a:pPr marL="539496" indent="-457200">
              <a:buNone/>
            </a:pPr>
            <a:r>
              <a:rPr lang="en-US" sz="2600" dirty="0">
                <a:sym typeface="Wingdings" pitchFamily="2" charset="2"/>
              </a:rPr>
              <a:t>	 Make use of narrow white spaces if necessary</a:t>
            </a:r>
          </a:p>
          <a:p>
            <a:pPr marL="539496" indent="-457200">
              <a:buNone/>
            </a:pPr>
            <a:endParaRPr lang="en-US" dirty="0"/>
          </a:p>
          <a:p>
            <a:pPr marL="539496" indent="-457200">
              <a:buFont typeface="+mj-lt"/>
              <a:buAutoNum type="arabicPeriod" startAt="2"/>
            </a:pPr>
            <a:r>
              <a:rPr lang="en-US" dirty="0">
                <a:solidFill>
                  <a:srgbClr val="FF0000"/>
                </a:solidFill>
              </a:rPr>
              <a:t>Opportunistic, load-aware channel allocation</a:t>
            </a:r>
            <a:endParaRPr lang="en-US" dirty="0"/>
          </a:p>
          <a:p>
            <a:pPr marL="539496" indent="-457200">
              <a:buNone/>
            </a:pPr>
            <a:r>
              <a:rPr lang="en-US" sz="2600" dirty="0">
                <a:sym typeface="Wingdings" pitchFamily="2" charset="2"/>
              </a:rPr>
              <a:t>	 Few nodes:  Give them wider bands!</a:t>
            </a:r>
          </a:p>
          <a:p>
            <a:pPr marL="539496" indent="-457200">
              <a:buNone/>
            </a:pPr>
            <a:r>
              <a:rPr lang="en-US" sz="2600" dirty="0">
                <a:sym typeface="Wingdings" pitchFamily="2" charset="2"/>
              </a:rPr>
              <a:t>	 Many nodes: Partition the spectrum in narrower bands</a:t>
            </a:r>
            <a:endParaRPr lang="en-US" sz="2600" dirty="0"/>
          </a:p>
        </p:txBody>
      </p:sp>
      <p:cxnSp>
        <p:nvCxnSpPr>
          <p:cNvPr id="5" name="Straight Connector 4"/>
          <p:cNvCxnSpPr/>
          <p:nvPr/>
        </p:nvCxnSpPr>
        <p:spPr>
          <a:xfrm rot="10800000">
            <a:off x="5767756" y="2546251"/>
            <a:ext cx="3108958" cy="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6020972" y="1941342"/>
            <a:ext cx="787791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6611815" y="2574388"/>
            <a:ext cx="1149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requency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202658" y="1938998"/>
            <a:ext cx="351693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7805226" y="1938998"/>
            <a:ext cx="157088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8128781" y="1938998"/>
            <a:ext cx="368105" cy="590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696222" y="1420837"/>
            <a:ext cx="6912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5Mhz</a:t>
            </a:r>
          </a:p>
        </p:txBody>
      </p:sp>
      <p:cxnSp>
        <p:nvCxnSpPr>
          <p:cNvPr id="21" name="Straight Arrow Connector 20"/>
          <p:cNvCxnSpPr>
            <a:stCxn id="19" idx="2"/>
          </p:cNvCxnSpPr>
          <p:nvPr/>
        </p:nvCxnSpPr>
        <p:spPr>
          <a:xfrm rot="5400000">
            <a:off x="6877847" y="1918034"/>
            <a:ext cx="291849" cy="3611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Freeform 24"/>
          <p:cNvSpPr/>
          <p:nvPr/>
        </p:nvSpPr>
        <p:spPr>
          <a:xfrm rot="16200000">
            <a:off x="6715823" y="2040142"/>
            <a:ext cx="548125" cy="313006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7580142" y="1249680"/>
            <a:ext cx="806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Mhz</a:t>
            </a:r>
          </a:p>
        </p:txBody>
      </p:sp>
      <p:cxnSp>
        <p:nvCxnSpPr>
          <p:cNvPr id="27" name="Straight Arrow Connector 26"/>
          <p:cNvCxnSpPr/>
          <p:nvPr/>
        </p:nvCxnSpPr>
        <p:spPr>
          <a:xfrm rot="5400000">
            <a:off x="7332702" y="1699983"/>
            <a:ext cx="491142" cy="18852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reeform 28"/>
          <p:cNvSpPr/>
          <p:nvPr/>
        </p:nvSpPr>
        <p:spPr>
          <a:xfrm rot="16200000">
            <a:off x="7491892" y="1892724"/>
            <a:ext cx="548125" cy="645941"/>
          </a:xfrm>
          <a:custGeom>
            <a:avLst/>
            <a:gdLst>
              <a:gd name="connsiteX0" fmla="*/ 0 w 2632364"/>
              <a:gd name="connsiteY0" fmla="*/ 473364 h 475673"/>
              <a:gd name="connsiteX1" fmla="*/ 207818 w 2632364"/>
              <a:gd name="connsiteY1" fmla="*/ 16164 h 475673"/>
              <a:gd name="connsiteX2" fmla="*/ 374073 w 2632364"/>
              <a:gd name="connsiteY2" fmla="*/ 473364 h 475673"/>
              <a:gd name="connsiteX3" fmla="*/ 526473 w 2632364"/>
              <a:gd name="connsiteY3" fmla="*/ 2309 h 475673"/>
              <a:gd name="connsiteX4" fmla="*/ 651164 w 2632364"/>
              <a:gd name="connsiteY4" fmla="*/ 473364 h 475673"/>
              <a:gd name="connsiteX5" fmla="*/ 789709 w 2632364"/>
              <a:gd name="connsiteY5" fmla="*/ 16164 h 475673"/>
              <a:gd name="connsiteX6" fmla="*/ 900545 w 2632364"/>
              <a:gd name="connsiteY6" fmla="*/ 459509 h 475673"/>
              <a:gd name="connsiteX7" fmla="*/ 1039091 w 2632364"/>
              <a:gd name="connsiteY7" fmla="*/ 16164 h 475673"/>
              <a:gd name="connsiteX8" fmla="*/ 1136073 w 2632364"/>
              <a:gd name="connsiteY8" fmla="*/ 445655 h 475673"/>
              <a:gd name="connsiteX9" fmla="*/ 1274618 w 2632364"/>
              <a:gd name="connsiteY9" fmla="*/ 16164 h 475673"/>
              <a:gd name="connsiteX10" fmla="*/ 1385455 w 2632364"/>
              <a:gd name="connsiteY10" fmla="*/ 459509 h 475673"/>
              <a:gd name="connsiteX11" fmla="*/ 1537855 w 2632364"/>
              <a:gd name="connsiteY11" fmla="*/ 16164 h 475673"/>
              <a:gd name="connsiteX12" fmla="*/ 1662545 w 2632364"/>
              <a:gd name="connsiteY12" fmla="*/ 473364 h 475673"/>
              <a:gd name="connsiteX13" fmla="*/ 1801091 w 2632364"/>
              <a:gd name="connsiteY13" fmla="*/ 16164 h 475673"/>
              <a:gd name="connsiteX14" fmla="*/ 1925782 w 2632364"/>
              <a:gd name="connsiteY14" fmla="*/ 459509 h 475673"/>
              <a:gd name="connsiteX15" fmla="*/ 2078182 w 2632364"/>
              <a:gd name="connsiteY15" fmla="*/ 2309 h 475673"/>
              <a:gd name="connsiteX16" fmla="*/ 2216727 w 2632364"/>
              <a:gd name="connsiteY16" fmla="*/ 459509 h 475673"/>
              <a:gd name="connsiteX17" fmla="*/ 2369127 w 2632364"/>
              <a:gd name="connsiteY17" fmla="*/ 2309 h 475673"/>
              <a:gd name="connsiteX18" fmla="*/ 2493818 w 2632364"/>
              <a:gd name="connsiteY18" fmla="*/ 445655 h 475673"/>
              <a:gd name="connsiteX19" fmla="*/ 2632364 w 2632364"/>
              <a:gd name="connsiteY19" fmla="*/ 2309 h 475673"/>
              <a:gd name="connsiteX0" fmla="*/ 19196 w 2651560"/>
              <a:gd name="connsiteY0" fmla="*/ 473364 h 549564"/>
              <a:gd name="connsiteX1" fmla="*/ 34636 w 2651560"/>
              <a:gd name="connsiteY1" fmla="*/ 473364 h 549564"/>
              <a:gd name="connsiteX2" fmla="*/ 227014 w 2651560"/>
              <a:gd name="connsiteY2" fmla="*/ 16164 h 549564"/>
              <a:gd name="connsiteX3" fmla="*/ 393269 w 2651560"/>
              <a:gd name="connsiteY3" fmla="*/ 473364 h 549564"/>
              <a:gd name="connsiteX4" fmla="*/ 545669 w 2651560"/>
              <a:gd name="connsiteY4" fmla="*/ 2309 h 549564"/>
              <a:gd name="connsiteX5" fmla="*/ 670360 w 2651560"/>
              <a:gd name="connsiteY5" fmla="*/ 473364 h 549564"/>
              <a:gd name="connsiteX6" fmla="*/ 808905 w 2651560"/>
              <a:gd name="connsiteY6" fmla="*/ 16164 h 549564"/>
              <a:gd name="connsiteX7" fmla="*/ 919741 w 2651560"/>
              <a:gd name="connsiteY7" fmla="*/ 459509 h 549564"/>
              <a:gd name="connsiteX8" fmla="*/ 1058287 w 2651560"/>
              <a:gd name="connsiteY8" fmla="*/ 16164 h 549564"/>
              <a:gd name="connsiteX9" fmla="*/ 1155269 w 2651560"/>
              <a:gd name="connsiteY9" fmla="*/ 445655 h 549564"/>
              <a:gd name="connsiteX10" fmla="*/ 1293814 w 2651560"/>
              <a:gd name="connsiteY10" fmla="*/ 16164 h 549564"/>
              <a:gd name="connsiteX11" fmla="*/ 1404651 w 2651560"/>
              <a:gd name="connsiteY11" fmla="*/ 459509 h 549564"/>
              <a:gd name="connsiteX12" fmla="*/ 1557051 w 2651560"/>
              <a:gd name="connsiteY12" fmla="*/ 16164 h 549564"/>
              <a:gd name="connsiteX13" fmla="*/ 1681741 w 2651560"/>
              <a:gd name="connsiteY13" fmla="*/ 473364 h 549564"/>
              <a:gd name="connsiteX14" fmla="*/ 1820287 w 2651560"/>
              <a:gd name="connsiteY14" fmla="*/ 16164 h 549564"/>
              <a:gd name="connsiteX15" fmla="*/ 1944978 w 2651560"/>
              <a:gd name="connsiteY15" fmla="*/ 459509 h 549564"/>
              <a:gd name="connsiteX16" fmla="*/ 2097378 w 2651560"/>
              <a:gd name="connsiteY16" fmla="*/ 2309 h 549564"/>
              <a:gd name="connsiteX17" fmla="*/ 2235923 w 2651560"/>
              <a:gd name="connsiteY17" fmla="*/ 459509 h 549564"/>
              <a:gd name="connsiteX18" fmla="*/ 2388323 w 2651560"/>
              <a:gd name="connsiteY18" fmla="*/ 2309 h 549564"/>
              <a:gd name="connsiteX19" fmla="*/ 2513014 w 2651560"/>
              <a:gd name="connsiteY19" fmla="*/ 445655 h 549564"/>
              <a:gd name="connsiteX20" fmla="*/ 2651560 w 2651560"/>
              <a:gd name="connsiteY20" fmla="*/ 2309 h 549564"/>
              <a:gd name="connsiteX0" fmla="*/ 0 w 2632364"/>
              <a:gd name="connsiteY0" fmla="*/ 473364 h 549564"/>
              <a:gd name="connsiteX1" fmla="*/ 100355 w 2632364"/>
              <a:gd name="connsiteY1" fmla="*/ 473364 h 549564"/>
              <a:gd name="connsiteX2" fmla="*/ 207818 w 2632364"/>
              <a:gd name="connsiteY2" fmla="*/ 16164 h 549564"/>
              <a:gd name="connsiteX3" fmla="*/ 374073 w 2632364"/>
              <a:gd name="connsiteY3" fmla="*/ 473364 h 549564"/>
              <a:gd name="connsiteX4" fmla="*/ 526473 w 2632364"/>
              <a:gd name="connsiteY4" fmla="*/ 2309 h 549564"/>
              <a:gd name="connsiteX5" fmla="*/ 651164 w 2632364"/>
              <a:gd name="connsiteY5" fmla="*/ 473364 h 549564"/>
              <a:gd name="connsiteX6" fmla="*/ 789709 w 2632364"/>
              <a:gd name="connsiteY6" fmla="*/ 16164 h 549564"/>
              <a:gd name="connsiteX7" fmla="*/ 900545 w 2632364"/>
              <a:gd name="connsiteY7" fmla="*/ 459509 h 549564"/>
              <a:gd name="connsiteX8" fmla="*/ 1039091 w 2632364"/>
              <a:gd name="connsiteY8" fmla="*/ 16164 h 549564"/>
              <a:gd name="connsiteX9" fmla="*/ 1136073 w 2632364"/>
              <a:gd name="connsiteY9" fmla="*/ 445655 h 549564"/>
              <a:gd name="connsiteX10" fmla="*/ 1274618 w 2632364"/>
              <a:gd name="connsiteY10" fmla="*/ 16164 h 549564"/>
              <a:gd name="connsiteX11" fmla="*/ 1385455 w 2632364"/>
              <a:gd name="connsiteY11" fmla="*/ 459509 h 549564"/>
              <a:gd name="connsiteX12" fmla="*/ 1537855 w 2632364"/>
              <a:gd name="connsiteY12" fmla="*/ 16164 h 549564"/>
              <a:gd name="connsiteX13" fmla="*/ 1662545 w 2632364"/>
              <a:gd name="connsiteY13" fmla="*/ 473364 h 549564"/>
              <a:gd name="connsiteX14" fmla="*/ 1801091 w 2632364"/>
              <a:gd name="connsiteY14" fmla="*/ 16164 h 549564"/>
              <a:gd name="connsiteX15" fmla="*/ 1925782 w 2632364"/>
              <a:gd name="connsiteY15" fmla="*/ 459509 h 549564"/>
              <a:gd name="connsiteX16" fmla="*/ 2078182 w 2632364"/>
              <a:gd name="connsiteY16" fmla="*/ 2309 h 549564"/>
              <a:gd name="connsiteX17" fmla="*/ 2216727 w 2632364"/>
              <a:gd name="connsiteY17" fmla="*/ 459509 h 549564"/>
              <a:gd name="connsiteX18" fmla="*/ 2369127 w 2632364"/>
              <a:gd name="connsiteY18" fmla="*/ 2309 h 549564"/>
              <a:gd name="connsiteX19" fmla="*/ 2493818 w 2632364"/>
              <a:gd name="connsiteY19" fmla="*/ 445655 h 549564"/>
              <a:gd name="connsiteX20" fmla="*/ 2632364 w 2632364"/>
              <a:gd name="connsiteY20" fmla="*/ 2309 h 549564"/>
              <a:gd name="connsiteX0" fmla="*/ 0 w 2532009"/>
              <a:gd name="connsiteY0" fmla="*/ 473364 h 475673"/>
              <a:gd name="connsiteX1" fmla="*/ 107463 w 2532009"/>
              <a:gd name="connsiteY1" fmla="*/ 16164 h 475673"/>
              <a:gd name="connsiteX2" fmla="*/ 273718 w 2532009"/>
              <a:gd name="connsiteY2" fmla="*/ 473364 h 475673"/>
              <a:gd name="connsiteX3" fmla="*/ 426118 w 2532009"/>
              <a:gd name="connsiteY3" fmla="*/ 2309 h 475673"/>
              <a:gd name="connsiteX4" fmla="*/ 550809 w 2532009"/>
              <a:gd name="connsiteY4" fmla="*/ 473364 h 475673"/>
              <a:gd name="connsiteX5" fmla="*/ 689354 w 2532009"/>
              <a:gd name="connsiteY5" fmla="*/ 16164 h 475673"/>
              <a:gd name="connsiteX6" fmla="*/ 800190 w 2532009"/>
              <a:gd name="connsiteY6" fmla="*/ 459509 h 475673"/>
              <a:gd name="connsiteX7" fmla="*/ 938736 w 2532009"/>
              <a:gd name="connsiteY7" fmla="*/ 16164 h 475673"/>
              <a:gd name="connsiteX8" fmla="*/ 1035718 w 2532009"/>
              <a:gd name="connsiteY8" fmla="*/ 445655 h 475673"/>
              <a:gd name="connsiteX9" fmla="*/ 1174263 w 2532009"/>
              <a:gd name="connsiteY9" fmla="*/ 16164 h 475673"/>
              <a:gd name="connsiteX10" fmla="*/ 1285100 w 2532009"/>
              <a:gd name="connsiteY10" fmla="*/ 459509 h 475673"/>
              <a:gd name="connsiteX11" fmla="*/ 1437500 w 2532009"/>
              <a:gd name="connsiteY11" fmla="*/ 16164 h 475673"/>
              <a:gd name="connsiteX12" fmla="*/ 1562190 w 2532009"/>
              <a:gd name="connsiteY12" fmla="*/ 473364 h 475673"/>
              <a:gd name="connsiteX13" fmla="*/ 1700736 w 2532009"/>
              <a:gd name="connsiteY13" fmla="*/ 16164 h 475673"/>
              <a:gd name="connsiteX14" fmla="*/ 1825427 w 2532009"/>
              <a:gd name="connsiteY14" fmla="*/ 459509 h 475673"/>
              <a:gd name="connsiteX15" fmla="*/ 1977827 w 2532009"/>
              <a:gd name="connsiteY15" fmla="*/ 2309 h 475673"/>
              <a:gd name="connsiteX16" fmla="*/ 2116372 w 2532009"/>
              <a:gd name="connsiteY16" fmla="*/ 459509 h 475673"/>
              <a:gd name="connsiteX17" fmla="*/ 2268772 w 2532009"/>
              <a:gd name="connsiteY17" fmla="*/ 2309 h 475673"/>
              <a:gd name="connsiteX18" fmla="*/ 2393463 w 2532009"/>
              <a:gd name="connsiteY18" fmla="*/ 445655 h 475673"/>
              <a:gd name="connsiteX19" fmla="*/ 2532009 w 2532009"/>
              <a:gd name="connsiteY19" fmla="*/ 2309 h 4756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</a:cxnLst>
            <a:rect l="l" t="t" r="r" b="b"/>
            <a:pathLst>
              <a:path w="2532009" h="475673">
                <a:moveTo>
                  <a:pt x="0" y="473364"/>
                </a:moveTo>
                <a:cubicBezTo>
                  <a:pt x="34636" y="397164"/>
                  <a:pt x="61843" y="16164"/>
                  <a:pt x="107463" y="16164"/>
                </a:cubicBezTo>
                <a:cubicBezTo>
                  <a:pt x="153083" y="16164"/>
                  <a:pt x="220609" y="475673"/>
                  <a:pt x="273718" y="473364"/>
                </a:cubicBezTo>
                <a:cubicBezTo>
                  <a:pt x="326827" y="471055"/>
                  <a:pt x="379936" y="2309"/>
                  <a:pt x="426118" y="2309"/>
                </a:cubicBezTo>
                <a:cubicBezTo>
                  <a:pt x="472300" y="2309"/>
                  <a:pt x="506936" y="471055"/>
                  <a:pt x="550809" y="473364"/>
                </a:cubicBezTo>
                <a:cubicBezTo>
                  <a:pt x="594682" y="475673"/>
                  <a:pt x="647791" y="18473"/>
                  <a:pt x="689354" y="16164"/>
                </a:cubicBezTo>
                <a:cubicBezTo>
                  <a:pt x="730918" y="13855"/>
                  <a:pt x="758626" y="459509"/>
                  <a:pt x="800190" y="459509"/>
                </a:cubicBezTo>
                <a:cubicBezTo>
                  <a:pt x="841754" y="459509"/>
                  <a:pt x="899481" y="18473"/>
                  <a:pt x="938736" y="16164"/>
                </a:cubicBezTo>
                <a:cubicBezTo>
                  <a:pt x="977991" y="13855"/>
                  <a:pt x="996464" y="445655"/>
                  <a:pt x="1035718" y="445655"/>
                </a:cubicBezTo>
                <a:cubicBezTo>
                  <a:pt x="1074972" y="445655"/>
                  <a:pt x="1132699" y="13855"/>
                  <a:pt x="1174263" y="16164"/>
                </a:cubicBezTo>
                <a:cubicBezTo>
                  <a:pt x="1215827" y="18473"/>
                  <a:pt x="1241227" y="459509"/>
                  <a:pt x="1285100" y="459509"/>
                </a:cubicBezTo>
                <a:cubicBezTo>
                  <a:pt x="1328973" y="459509"/>
                  <a:pt x="1391318" y="13855"/>
                  <a:pt x="1437500" y="16164"/>
                </a:cubicBezTo>
                <a:cubicBezTo>
                  <a:pt x="1483682" y="18473"/>
                  <a:pt x="1518317" y="473364"/>
                  <a:pt x="1562190" y="473364"/>
                </a:cubicBezTo>
                <a:cubicBezTo>
                  <a:pt x="1606063" y="473364"/>
                  <a:pt x="1656863" y="18473"/>
                  <a:pt x="1700736" y="16164"/>
                </a:cubicBezTo>
                <a:cubicBezTo>
                  <a:pt x="1744609" y="13855"/>
                  <a:pt x="1779245" y="461818"/>
                  <a:pt x="1825427" y="459509"/>
                </a:cubicBezTo>
                <a:cubicBezTo>
                  <a:pt x="1871609" y="457200"/>
                  <a:pt x="1929336" y="2309"/>
                  <a:pt x="1977827" y="2309"/>
                </a:cubicBezTo>
                <a:cubicBezTo>
                  <a:pt x="2026318" y="2309"/>
                  <a:pt x="2067881" y="459509"/>
                  <a:pt x="2116372" y="459509"/>
                </a:cubicBezTo>
                <a:cubicBezTo>
                  <a:pt x="2164863" y="459509"/>
                  <a:pt x="2222590" y="4618"/>
                  <a:pt x="2268772" y="2309"/>
                </a:cubicBezTo>
                <a:cubicBezTo>
                  <a:pt x="2314954" y="0"/>
                  <a:pt x="2349590" y="445655"/>
                  <a:pt x="2393463" y="445655"/>
                </a:cubicBezTo>
                <a:cubicBezTo>
                  <a:pt x="2437336" y="445655"/>
                  <a:pt x="2484672" y="223982"/>
                  <a:pt x="2532009" y="2309"/>
                </a:cubicBezTo>
              </a:path>
            </a:pathLst>
          </a:custGeom>
          <a:ln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CAF482-60C8-4F02-853E-C8A92EB97C88}" type="slidenum">
              <a:rPr lang="en-US" smtClean="0"/>
              <a:pPr/>
              <a:t>8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04442400"/>
      </p:ext>
    </p:extLst>
  </p:cSld>
  <p:clrMapOvr>
    <a:masterClrMapping/>
  </p:clrMapOvr>
  <p:transition advTm="872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</p:cBhvr>
                                      <p:by x="37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8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1.11111E-6 L 0.04687 0.00139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" y="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mph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3" dur="2000" fill="hold"/>
                                        <p:tgtEl>
                                          <p:spTgt spid="25"/>
                                        </p:tgtEl>
                                      </p:cBhvr>
                                      <p:by x="5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4" presetID="35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4687 0.00139 L 0.01667 0.00069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" y="0"/>
                                    </p:animMotion>
                                  </p:childTnLst>
                                </p:cTn>
                              </p:par>
                              <p:par>
                                <p:cTn id="36" presetID="53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9" grpId="0"/>
      <p:bldP spid="19" grpId="1"/>
      <p:bldP spid="25" grpId="0" animBg="1"/>
      <p:bldP spid="25" grpId="1" animBg="1"/>
      <p:bldP spid="25" grpId="2" animBg="1"/>
      <p:bldP spid="25" grpId="3" animBg="1"/>
      <p:bldP spid="25" grpId="4" animBg="1"/>
      <p:bldP spid="26" grpId="0"/>
      <p:bldP spid="29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 txBox="1">
            <a:spLocks/>
          </p:cNvSpPr>
          <p:nvPr/>
        </p:nvSpPr>
        <p:spPr>
          <a:xfrm>
            <a:off x="857250" y="5029200"/>
            <a:ext cx="7886700" cy="17145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1" i="0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valuation</a:t>
            </a:r>
            <a:endParaRPr kumimoji="0" lang="en-US" sz="2800" b="1" i="0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Deployment of prototype nod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S</a:t>
            </a:r>
            <a:r>
              <a:rPr kumimoji="0" lang="en-US" sz="2800" b="0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mulations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sion 2: WhiteFi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857250" y="1543050"/>
            <a:ext cx="7893844" cy="1143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>
              <a:buNone/>
            </a:pPr>
            <a:r>
              <a:rPr lang="en-US" sz="3200" b="1" dirty="0"/>
              <a:t>Prototype Hardware Platform</a:t>
            </a:r>
          </a:p>
          <a:p>
            <a:pPr>
              <a:buNone/>
            </a:pPr>
            <a:r>
              <a:rPr lang="en-US" dirty="0"/>
              <a:t>	Base Stations and Clients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81</a:t>
            </a:fld>
            <a:endParaRPr lang="en-US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57250" y="2771775"/>
            <a:ext cx="7893844" cy="2171700"/>
          </a:xfrm>
          <a:prstGeom prst="rect">
            <a:avLst/>
          </a:prstGeom>
          <a:solidFill>
            <a:srgbClr val="FCFFD5"/>
          </a:solidFill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1" i="0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gorithms</a:t>
            </a:r>
          </a:p>
          <a:p>
            <a:pPr marL="342900" lvl="0" indent="-342900">
              <a:spcBef>
                <a:spcPct val="20000"/>
              </a:spcBef>
              <a:defRPr/>
            </a:pPr>
            <a:r>
              <a:rPr lang="en-US" sz="2800" dirty="0"/>
              <a:t>	Discovery 	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sz="2800" dirty="0"/>
              <a:t>	Spectrum Assign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2800350" y="2771775"/>
            <a:ext cx="4057650" cy="628650"/>
          </a:xfrm>
          <a:prstGeom prst="rect">
            <a:avLst/>
          </a:prstGeom>
          <a:solidFill>
            <a:srgbClr val="FCFFD5"/>
          </a:solidFill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3200" b="1" i="0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 Implementation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1190625" y="4438650"/>
            <a:ext cx="4933950" cy="504825"/>
          </a:xfrm>
          <a:prstGeom prst="rect">
            <a:avLst/>
          </a:prstGeom>
          <a:solidFill>
            <a:srgbClr val="FCFFD5"/>
          </a:solidFill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800" i="0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andling Disconnections</a:t>
            </a:r>
            <a:endParaRPr kumimoji="0" lang="en-US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6954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370"/>
    </mc:Choice>
    <mc:Fallback xmlns="">
      <p:transition spd="slow" advTm="273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" dur="indefinite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3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6" dur="indefinite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9" dur="indefinite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2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5" dur="indefinite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28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33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36" dur="indefinite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39" dur="indefinite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42" dur="indefinite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45" dur="indefinite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48" dur="indefinite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51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3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54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59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mph" presetSubtype="0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64" dur="indefinite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67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0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7" grpId="2" animBg="1"/>
      <p:bldP spid="7" grpId="3" animBg="1"/>
      <p:bldP spid="5" grpId="0" build="allAtOnce" animBg="1"/>
      <p:bldP spid="5" grpId="1" build="allAtOnce" animBg="1"/>
      <p:bldP spid="9" grpId="0" animBg="1"/>
      <p:bldP spid="9" grpId="1" animBg="1"/>
      <p:bldP spid="9" grpId="2" animBg="1"/>
      <p:bldP spid="10" grpId="0" animBg="1"/>
      <p:bldP spid="10" grpId="1" animBg="1"/>
      <p:bldP spid="10" grpId="2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171450" y="1771650"/>
          <a:ext cx="8801104" cy="3967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002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002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237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Fragment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Spati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emporal Vari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Impac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09732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6929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600" b="1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3" name="Rectangle 22"/>
          <p:cNvSpPr/>
          <p:nvPr/>
        </p:nvSpPr>
        <p:spPr>
          <a:xfrm>
            <a:off x="171450" y="5126082"/>
            <a:ext cx="8801100" cy="6858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hiteFi System Challeng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82</a:t>
            </a:fld>
            <a:endParaRPr lang="en-US"/>
          </a:p>
        </p:txBody>
      </p:sp>
      <p:pic>
        <p:nvPicPr>
          <p:cNvPr id="16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3244632"/>
            <a:ext cx="628650" cy="641568"/>
          </a:xfrm>
          <a:prstGeom prst="rect">
            <a:avLst/>
          </a:prstGeom>
          <a:noFill/>
        </p:spPr>
      </p:pic>
      <p:pic>
        <p:nvPicPr>
          <p:cNvPr id="17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4273332"/>
            <a:ext cx="628650" cy="641568"/>
          </a:xfrm>
          <a:prstGeom prst="rect">
            <a:avLst/>
          </a:prstGeom>
          <a:noFill/>
        </p:spPr>
      </p:pic>
      <p:pic>
        <p:nvPicPr>
          <p:cNvPr id="18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273332"/>
            <a:ext cx="628650" cy="641568"/>
          </a:xfrm>
          <a:prstGeom prst="rect">
            <a:avLst/>
          </a:prstGeom>
          <a:noFill/>
        </p:spPr>
      </p:pic>
      <p:pic>
        <p:nvPicPr>
          <p:cNvPr id="19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5187732"/>
            <a:ext cx="628650" cy="641568"/>
          </a:xfrm>
          <a:prstGeom prst="rect">
            <a:avLst/>
          </a:prstGeom>
          <a:noFill/>
        </p:spPr>
      </p:pic>
      <p:pic>
        <p:nvPicPr>
          <p:cNvPr id="20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400" y="5187732"/>
            <a:ext cx="628650" cy="641568"/>
          </a:xfrm>
          <a:prstGeom prst="rect">
            <a:avLst/>
          </a:prstGeom>
          <a:noFill/>
        </p:spPr>
      </p:pic>
      <p:pic>
        <p:nvPicPr>
          <p:cNvPr id="21" name="Picture 2" descr="C:\Users\t-rohanm\AppData\Local\Microsoft\Windows\Temporary Internet Files\Content.IE5\GYQXHH43\MCj0442139000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72100" y="5187732"/>
            <a:ext cx="628650" cy="641568"/>
          </a:xfrm>
          <a:prstGeom prst="rect">
            <a:avLst/>
          </a:prstGeom>
          <a:noFill/>
        </p:spPr>
      </p:pic>
      <p:sp>
        <p:nvSpPr>
          <p:cNvPr id="24" name="Rectangle 23"/>
          <p:cNvSpPr/>
          <p:nvPr/>
        </p:nvSpPr>
        <p:spPr>
          <a:xfrm>
            <a:off x="7029450" y="4114800"/>
            <a:ext cx="1803827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Spectrum </a:t>
            </a:r>
          </a:p>
          <a:p>
            <a:pPr algn="ctr"/>
            <a:r>
              <a:rPr lang="en-US" sz="2600" b="1" dirty="0">
                <a:solidFill>
                  <a:srgbClr val="FF0000"/>
                </a:solidFill>
              </a:rPr>
              <a:t>Assignment</a:t>
            </a:r>
            <a:endParaRPr lang="en-US" sz="2600" dirty="0"/>
          </a:p>
        </p:txBody>
      </p:sp>
      <p:sp>
        <p:nvSpPr>
          <p:cNvPr id="25" name="Rectangle 24"/>
          <p:cNvSpPr/>
          <p:nvPr/>
        </p:nvSpPr>
        <p:spPr>
          <a:xfrm>
            <a:off x="6743700" y="5187732"/>
            <a:ext cx="214994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nnection</a:t>
            </a:r>
          </a:p>
        </p:txBody>
      </p:sp>
      <p:sp>
        <p:nvSpPr>
          <p:cNvPr id="26" name="Rectangle 25"/>
          <p:cNvSpPr/>
          <p:nvPr/>
        </p:nvSpPr>
        <p:spPr>
          <a:xfrm>
            <a:off x="7200900" y="3257550"/>
            <a:ext cx="152702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600" b="1" dirty="0">
                <a:solidFill>
                  <a:srgbClr val="FF0000"/>
                </a:solidFill>
              </a:rPr>
              <a:t>Discovery</a:t>
            </a:r>
          </a:p>
        </p:txBody>
      </p:sp>
    </p:spTree>
    <p:extLst>
      <p:ext uri="{BB962C8B-B14F-4D97-AF65-F5344CB8AC3E}">
        <p14:creationId xmlns:p14="http://schemas.microsoft.com/office/powerpoint/2010/main" val="1749261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407"/>
    </mc:Choice>
    <mc:Fallback xmlns="">
      <p:transition spd="slow" advTm="2040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7" dur="indefinite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0" dur="indefinite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3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6" dur="indefinite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"/>
                                      </p:to>
                                    </p:set>
                                    <p:animEffect filter="image" prLst="opacity: 0.1">
                                      <p:cBhvr rctx="IE">
                                        <p:cTn id="19" dur="indefinite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6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28600" y="4953000"/>
            <a:ext cx="8610600" cy="1295400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7"/>
            <a:ext cx="8382000" cy="1052596"/>
          </a:xfrm>
        </p:spPr>
        <p:txBody>
          <a:bodyPr>
            <a:normAutofit fontScale="90000"/>
          </a:bodyPr>
          <a:lstStyle/>
          <a:p>
            <a:r>
              <a:rPr sz="4400" spc="0"/>
              <a:t>MSR KNOWS Program</a:t>
            </a:r>
            <a:br>
              <a:rPr spc="0"/>
            </a:br>
            <a:r>
              <a:rPr sz="3200" spc="0"/>
              <a:t>Prototypes</a:t>
            </a:r>
            <a:endParaRPr lang="en-US" sz="3200" spc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548182"/>
            <a:ext cx="8382000" cy="4616648"/>
          </a:xfrm>
        </p:spPr>
        <p:txBody>
          <a:bodyPr>
            <a:normAutofit lnSpcReduction="10000"/>
          </a:bodyPr>
          <a:lstStyle/>
          <a:p>
            <a:pPr>
              <a:spcBef>
                <a:spcPts val="600"/>
              </a:spcBef>
            </a:pPr>
            <a:r>
              <a:rPr lang="en-US" sz="2800" dirty="0">
                <a:solidFill>
                  <a:srgbClr val="FF0000"/>
                </a:solidFill>
              </a:rPr>
              <a:t>V</a:t>
            </a:r>
            <a:r>
              <a:rPr sz="2800" dirty="0">
                <a:solidFill>
                  <a:srgbClr val="FF0000"/>
                </a:solidFill>
              </a:rPr>
              <a:t>ersion </a:t>
            </a:r>
            <a:r>
              <a:rPr lang="en-US" sz="2800" dirty="0">
                <a:solidFill>
                  <a:srgbClr val="FF0000"/>
                </a:solidFill>
              </a:rPr>
              <a:t>1: </a:t>
            </a:r>
            <a:r>
              <a:rPr lang="en-US" sz="2800" dirty="0"/>
              <a:t>Ad hoc networking in white spaces</a:t>
            </a:r>
          </a:p>
          <a:p>
            <a:pPr lvl="1">
              <a:spcAft>
                <a:spcPts val="1200"/>
              </a:spcAft>
            </a:pPr>
            <a:r>
              <a:rPr sz="2000" dirty="0"/>
              <a:t>Capable of sensing TV signals, limited hardware functionality, analysis of design through simulations</a:t>
            </a:r>
            <a:r>
              <a:rPr lang="en-US" sz="2000" dirty="0"/>
              <a:t> </a:t>
            </a:r>
          </a:p>
          <a:p>
            <a:pPr lvl="1">
              <a:spcAft>
                <a:spcPts val="1200"/>
              </a:spcAft>
            </a:pPr>
            <a:endParaRPr lang="en-US" sz="1800" dirty="0"/>
          </a:p>
          <a:p>
            <a:pPr>
              <a:spcBef>
                <a:spcPts val="1800"/>
              </a:spcBef>
            </a:pPr>
            <a:r>
              <a:rPr sz="2800" dirty="0">
                <a:solidFill>
                  <a:srgbClr val="FF0000"/>
                </a:solidFill>
              </a:rPr>
              <a:t>Version 2:</a:t>
            </a:r>
            <a:r>
              <a:rPr sz="2800" dirty="0"/>
              <a:t> </a:t>
            </a:r>
            <a:r>
              <a:rPr lang="en-US" sz="2800" dirty="0"/>
              <a:t>Infrastructure based networking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(WhiteFi)</a:t>
            </a:r>
          </a:p>
          <a:p>
            <a:pPr lvl="1">
              <a:spcAft>
                <a:spcPts val="1200"/>
              </a:spcAft>
            </a:pPr>
            <a:r>
              <a:rPr lang="en-US" sz="2000" dirty="0"/>
              <a:t>Capable of sensing TV signals &amp; microphones</a:t>
            </a:r>
            <a:r>
              <a:rPr sz="2000" dirty="0"/>
              <a:t>, deployed in lab</a:t>
            </a:r>
          </a:p>
          <a:p>
            <a:pPr lvl="1">
              <a:spcAft>
                <a:spcPts val="1200"/>
              </a:spcAft>
              <a:buNone/>
            </a:pPr>
            <a:endParaRPr lang="en-US" sz="1800" dirty="0"/>
          </a:p>
          <a:p>
            <a:pPr>
              <a:spcBef>
                <a:spcPts val="1800"/>
              </a:spcBef>
            </a:pPr>
            <a:r>
              <a:rPr sz="2800" dirty="0">
                <a:solidFill>
                  <a:srgbClr val="FF0000"/>
                </a:solidFill>
              </a:rPr>
              <a:t>Version 3:</a:t>
            </a:r>
            <a:r>
              <a:rPr sz="2800" dirty="0"/>
              <a:t> </a:t>
            </a:r>
            <a:r>
              <a:rPr lang="en-US" sz="2800" dirty="0"/>
              <a:t>Campus-wide backbone network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(WhiteFi</a:t>
            </a:r>
            <a:r>
              <a:rPr sz="2800" b="1" dirty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+</a:t>
            </a:r>
            <a:r>
              <a:rPr sz="2800" b="1" dirty="0">
                <a:solidFill>
                  <a:schemeClr val="accent1">
                    <a:lumMod val="75000"/>
                  </a:schemeClr>
                </a:solidFill>
              </a:rPr>
              <a:t> Geolocation</a:t>
            </a:r>
            <a:r>
              <a:rPr lang="en-US" sz="2800" b="1" dirty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lvl="1">
              <a:spcAft>
                <a:spcPts val="1200"/>
              </a:spcAft>
            </a:pPr>
            <a:r>
              <a:rPr lang="en-US" dirty="0"/>
              <a:t>D</a:t>
            </a:r>
            <a:r>
              <a:rPr sz="2000" dirty="0"/>
              <a:t>eploy</a:t>
            </a:r>
            <a:r>
              <a:rPr lang="en-US" sz="2000" dirty="0"/>
              <a:t>ed</a:t>
            </a:r>
            <a:r>
              <a:rPr sz="2000" dirty="0"/>
              <a:t> on campus, and provide coverage in MS Shuttles </a:t>
            </a:r>
            <a:endParaRPr lang="en-US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29810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511"/>
    </mc:Choice>
    <mc:Fallback xmlns="">
      <p:transition spd="slow" advTm="1751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te-</a:t>
            </a:r>
            <a:r>
              <a:rPr lang="en-US" dirty="0" err="1"/>
              <a:t>Fi</a:t>
            </a:r>
            <a:r>
              <a:rPr lang="en-US" dirty="0"/>
              <a:t>: Deploym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sz="2000" dirty="0"/>
              <a:t>Implemented and deployed the </a:t>
            </a:r>
            <a:r>
              <a:rPr lang="en-US" sz="2000" dirty="0">
                <a:solidFill>
                  <a:srgbClr val="FF0000"/>
                </a:solidFill>
              </a:rPr>
              <a:t>world’s first operational white space network</a:t>
            </a:r>
            <a:r>
              <a:rPr lang="en-US" sz="2000" dirty="0"/>
              <a:t> on Microsoft Redmond campus (Oct. 16, 2009)</a:t>
            </a:r>
          </a:p>
        </p:txBody>
      </p:sp>
      <p:pic>
        <p:nvPicPr>
          <p:cNvPr id="6" name="Picture 2" descr="C:\Users\bahl\MS\Presentations\2009\WSN\Pictures\IMG_399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526" y="2601104"/>
            <a:ext cx="2478308" cy="1858731"/>
          </a:xfrm>
          <a:prstGeom prst="rect">
            <a:avLst/>
          </a:prstGeom>
          <a:extLst/>
        </p:spPr>
      </p:pic>
      <p:sp>
        <p:nvSpPr>
          <p:cNvPr id="7" name="TextBox 6"/>
          <p:cNvSpPr txBox="1"/>
          <p:nvPr/>
        </p:nvSpPr>
        <p:spPr>
          <a:xfrm>
            <a:off x="746652" y="2301724"/>
            <a:ext cx="24881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63">
              <a:buNone/>
            </a:pPr>
            <a:r>
              <a:rPr lang="en-US" sz="1400" i="0" dirty="0"/>
              <a:t>White Space Network Setup</a:t>
            </a:r>
          </a:p>
        </p:txBody>
      </p:sp>
      <p:pic>
        <p:nvPicPr>
          <p:cNvPr id="8" name="Picture 5" descr="C:\Users\bahl\MS\Presentations\2009\WSN\Pictures\IMG_398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387" y="4459835"/>
            <a:ext cx="2588049" cy="1940965"/>
          </a:xfrm>
          <a:prstGeom prst="rect">
            <a:avLst/>
          </a:prstGeom>
          <a:extLst/>
        </p:spPr>
      </p:pic>
      <p:sp>
        <p:nvSpPr>
          <p:cNvPr id="9" name="TextBox 8"/>
          <p:cNvSpPr txBox="1"/>
          <p:nvPr/>
        </p:nvSpPr>
        <p:spPr>
          <a:xfrm>
            <a:off x="6301971" y="6392913"/>
            <a:ext cx="21082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63">
              <a:buNone/>
            </a:pPr>
            <a:r>
              <a:rPr lang="en-US" sz="1400" i="0" dirty="0"/>
              <a:t>Data packets over UHF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/>
          </a:blip>
          <a:stretch>
            <a:fillRect/>
          </a:stretch>
        </p:blipFill>
        <p:spPr>
          <a:xfrm>
            <a:off x="6474757" y="2129711"/>
            <a:ext cx="2607013" cy="1777509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7356105" y="3935325"/>
            <a:ext cx="118147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63">
              <a:buNone/>
            </a:pPr>
            <a:r>
              <a:rPr lang="en-US" sz="1400" i="0" dirty="0"/>
              <a:t>WS Antenna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901407" y="2463352"/>
            <a:ext cx="18101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63">
              <a:buNone/>
            </a:pPr>
            <a:r>
              <a:rPr lang="en-US" sz="1400" i="0" dirty="0"/>
              <a:t>Shuttle Deployment</a:t>
            </a: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5" cstate="print">
            <a:extLst/>
          </a:blip>
          <a:srcRect/>
          <a:stretch>
            <a:fillRect/>
          </a:stretch>
        </p:blipFill>
        <p:spPr bwMode="auto">
          <a:xfrm>
            <a:off x="1446588" y="4301714"/>
            <a:ext cx="2852591" cy="2139321"/>
          </a:xfrm>
          <a:prstGeom prst="rect">
            <a:avLst/>
          </a:prstGeom>
          <a:extLst/>
        </p:spPr>
      </p:pic>
      <p:sp>
        <p:nvSpPr>
          <p:cNvPr id="16" name="TextBox 15"/>
          <p:cNvSpPr txBox="1"/>
          <p:nvPr/>
        </p:nvSpPr>
        <p:spPr>
          <a:xfrm>
            <a:off x="2025336" y="6392912"/>
            <a:ext cx="24189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363">
              <a:buNone/>
            </a:pPr>
            <a:r>
              <a:rPr lang="en-US" sz="1400" i="0" dirty="0"/>
              <a:t>WS Antenna on MS Shuttle</a:t>
            </a:r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6" cstate="print">
            <a:extLst/>
          </a:blip>
          <a:srcRect/>
          <a:stretch>
            <a:fillRect/>
          </a:stretch>
        </p:blipFill>
        <p:spPr bwMode="auto">
          <a:xfrm>
            <a:off x="3561617" y="2771129"/>
            <a:ext cx="2913140" cy="2184730"/>
          </a:xfrm>
          <a:prstGeom prst="rect">
            <a:avLst/>
          </a:prstGeom>
          <a:extLst/>
        </p:spPr>
      </p:pic>
    </p:spTree>
    <p:extLst>
      <p:ext uri="{BB962C8B-B14F-4D97-AF65-F5344CB8AC3E}">
        <p14:creationId xmlns:p14="http://schemas.microsoft.com/office/powerpoint/2010/main" val="1754408364"/>
      </p:ext>
    </p:extLst>
  </p:cSld>
  <p:clrMapOvr>
    <a:masterClrMapping/>
  </p:clrMapOvr>
  <p:transition advTm="19463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te-</a:t>
            </a:r>
            <a:r>
              <a:rPr lang="en-US" dirty="0" err="1"/>
              <a:t>Fi</a:t>
            </a:r>
            <a:r>
              <a:rPr lang="en-US" dirty="0"/>
              <a:t>: Deploym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Implemented and deployed the </a:t>
            </a:r>
            <a:r>
              <a:rPr lang="en-US" sz="2000" dirty="0">
                <a:solidFill>
                  <a:srgbClr val="FF0000"/>
                </a:solidFill>
              </a:rPr>
              <a:t>world’s first operational white space network</a:t>
            </a:r>
            <a:r>
              <a:rPr lang="en-US" sz="2000" dirty="0"/>
              <a:t> on Microsoft Redmond campus (Oct. 16, 2009)</a:t>
            </a:r>
          </a:p>
          <a:p>
            <a:r>
              <a:rPr lang="en-US" sz="2000" dirty="0"/>
              <a:t>FCC experimental license </a:t>
            </a:r>
          </a:p>
          <a:p>
            <a:r>
              <a:rPr lang="en-US" sz="2000" dirty="0"/>
              <a:t>Provide </a:t>
            </a:r>
            <a:r>
              <a:rPr lang="en-US" sz="2000" dirty="0">
                <a:solidFill>
                  <a:srgbClr val="FF0000"/>
                </a:solidFill>
              </a:rPr>
              <a:t>Internet connectivity in shuttle buses </a:t>
            </a:r>
            <a:br>
              <a:rPr lang="en-US" sz="2000" dirty="0"/>
            </a:br>
            <a:r>
              <a:rPr lang="en-US" sz="2000" dirty="0"/>
              <a:t>(inside bus, clients can use Wi-Fi, backhaul is White Spaces)</a:t>
            </a:r>
          </a:p>
          <a:p>
            <a:r>
              <a:rPr lang="en-US" sz="2000" dirty="0"/>
              <a:t>Covering the entire campus with </a:t>
            </a:r>
            <a:r>
              <a:rPr lang="en-US" sz="2000" dirty="0">
                <a:solidFill>
                  <a:srgbClr val="FF0000"/>
                </a:solidFill>
              </a:rPr>
              <a:t>3 base stations</a:t>
            </a:r>
            <a:r>
              <a:rPr lang="en-US" sz="2000" dirty="0"/>
              <a:t>! (&gt;1 square mile)</a:t>
            </a:r>
            <a:br>
              <a:rPr lang="en-US" sz="2000" dirty="0"/>
            </a:br>
            <a:r>
              <a:rPr lang="en-US" sz="1600" dirty="0"/>
              <a:t>(compare Wi-Fi: would need 100’s of </a:t>
            </a:r>
            <a:r>
              <a:rPr lang="en-US" sz="1600" dirty="0" err="1"/>
              <a:t>Aps</a:t>
            </a:r>
            <a:r>
              <a:rPr lang="en-US" sz="1600" dirty="0"/>
              <a:t>)</a:t>
            </a:r>
            <a:br>
              <a:rPr lang="en-US" sz="1600" dirty="0"/>
            </a:br>
            <a:r>
              <a:rPr lang="en-US" sz="1600" dirty="0"/>
              <a:t>(compare cellular: not free)</a:t>
            </a:r>
          </a:p>
          <a:p>
            <a:endParaRPr lang="en-US" sz="2000" dirty="0"/>
          </a:p>
          <a:p>
            <a:r>
              <a:rPr lang="en-US" sz="2000" dirty="0"/>
              <a:t>Protecting wireless microphones </a:t>
            </a:r>
            <a:br>
              <a:rPr lang="en-US" sz="2000" dirty="0"/>
            </a:br>
            <a:r>
              <a:rPr lang="en-US" sz="2000" dirty="0"/>
              <a:t>using a </a:t>
            </a:r>
            <a:r>
              <a:rPr lang="en-US" sz="2000" dirty="0">
                <a:solidFill>
                  <a:srgbClr val="FF0000"/>
                </a:solidFill>
              </a:rPr>
              <a:t>geo-location database</a:t>
            </a:r>
          </a:p>
          <a:p>
            <a:r>
              <a:rPr lang="en-US" sz="2000" dirty="0">
                <a:solidFill>
                  <a:srgbClr val="FF0000"/>
                </a:solidFill>
              </a:rPr>
              <a:t>Adaptive channel width</a:t>
            </a:r>
          </a:p>
          <a:p>
            <a:r>
              <a:rPr lang="en-US" sz="2000" dirty="0">
                <a:solidFill>
                  <a:srgbClr val="FF0000"/>
                </a:solidFill>
              </a:rPr>
              <a:t>Dynamic channel selection</a:t>
            </a:r>
          </a:p>
          <a:p>
            <a:endParaRPr lang="en-US" sz="2000" dirty="0"/>
          </a:p>
        </p:txBody>
      </p:sp>
      <p:pic>
        <p:nvPicPr>
          <p:cNvPr id="17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771" y="3693184"/>
            <a:ext cx="2183753" cy="2619400"/>
          </a:xfrm>
          <a:prstGeom prst="rect">
            <a:avLst/>
          </a:prstGeom>
          <a:extLst/>
        </p:spPr>
      </p:pic>
      <p:pic>
        <p:nvPicPr>
          <p:cNvPr id="6" name="Picture 5" descr="exclamation_mark_yellow.gif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263290" y="4504340"/>
            <a:ext cx="834085" cy="84137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43136580"/>
      </p:ext>
    </p:extLst>
  </p:cSld>
  <p:clrMapOvr>
    <a:masterClrMapping/>
  </p:clrMapOvr>
  <p:transition advTm="1334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ite-</a:t>
            </a:r>
            <a:r>
              <a:rPr lang="en-US" dirty="0" err="1"/>
              <a:t>Fi</a:t>
            </a:r>
            <a:r>
              <a:rPr lang="en-US" dirty="0"/>
              <a:t>: Deploymen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Implemented and deployed the </a:t>
            </a:r>
            <a:r>
              <a:rPr lang="en-US" sz="2000" dirty="0">
                <a:solidFill>
                  <a:srgbClr val="FF0000"/>
                </a:solidFill>
              </a:rPr>
              <a:t>world’s first operational white space network</a:t>
            </a:r>
            <a:r>
              <a:rPr lang="en-US" sz="2000" dirty="0"/>
              <a:t> on Microsoft Redmond campus (Oct. 16, 2009)</a:t>
            </a:r>
          </a:p>
          <a:p>
            <a:r>
              <a:rPr lang="en-US" sz="2000" dirty="0"/>
              <a:t>FCC experimental license </a:t>
            </a:r>
          </a:p>
          <a:p>
            <a:r>
              <a:rPr lang="en-US" sz="2000" dirty="0"/>
              <a:t>Provide </a:t>
            </a:r>
            <a:r>
              <a:rPr lang="en-US" sz="2000" dirty="0">
                <a:solidFill>
                  <a:srgbClr val="FF0000"/>
                </a:solidFill>
              </a:rPr>
              <a:t>Internet connectivity in shuttle buses </a:t>
            </a:r>
            <a:br>
              <a:rPr lang="en-US" sz="2000" dirty="0"/>
            </a:br>
            <a:r>
              <a:rPr lang="en-US" sz="2000" dirty="0"/>
              <a:t>(inside bus, clients can use Wi-Fi, backhaul is White Spaces)</a:t>
            </a:r>
          </a:p>
          <a:p>
            <a:r>
              <a:rPr lang="en-US" sz="2000" dirty="0"/>
              <a:t>Covering the entire campus with </a:t>
            </a:r>
            <a:r>
              <a:rPr lang="en-US" sz="2000" dirty="0">
                <a:solidFill>
                  <a:srgbClr val="FF0000"/>
                </a:solidFill>
              </a:rPr>
              <a:t>3 base stations</a:t>
            </a:r>
            <a:r>
              <a:rPr lang="en-US" sz="2000" dirty="0"/>
              <a:t>! (&gt;1 square mile)</a:t>
            </a:r>
            <a:br>
              <a:rPr lang="en-US" sz="2000" dirty="0"/>
            </a:br>
            <a:r>
              <a:rPr lang="en-US" sz="1600" dirty="0"/>
              <a:t>(compare Wi-Fi: would need 100’s of </a:t>
            </a:r>
            <a:r>
              <a:rPr lang="en-US" sz="1600" dirty="0" err="1"/>
              <a:t>Aps</a:t>
            </a:r>
            <a:r>
              <a:rPr lang="en-US" sz="1600" dirty="0"/>
              <a:t>)</a:t>
            </a:r>
            <a:br>
              <a:rPr lang="en-US" sz="1600" dirty="0"/>
            </a:br>
            <a:r>
              <a:rPr lang="en-US" sz="1600" dirty="0"/>
              <a:t>(compare cellular: not free)</a:t>
            </a:r>
          </a:p>
          <a:p>
            <a:endParaRPr lang="en-US" sz="2000" dirty="0"/>
          </a:p>
          <a:p>
            <a:r>
              <a:rPr lang="en-US" sz="2000" dirty="0"/>
              <a:t>Protecting wireless microphones </a:t>
            </a:r>
            <a:br>
              <a:rPr lang="en-US" sz="2000" dirty="0"/>
            </a:br>
            <a:r>
              <a:rPr lang="en-US" sz="2000" dirty="0"/>
              <a:t>using a </a:t>
            </a:r>
            <a:r>
              <a:rPr lang="en-US" sz="2000" dirty="0">
                <a:solidFill>
                  <a:srgbClr val="FF0000"/>
                </a:solidFill>
              </a:rPr>
              <a:t>geo-location database</a:t>
            </a:r>
          </a:p>
          <a:p>
            <a:r>
              <a:rPr lang="en-US" sz="2000" dirty="0">
                <a:solidFill>
                  <a:srgbClr val="FF0000"/>
                </a:solidFill>
              </a:rPr>
              <a:t>Adaptive channel width</a:t>
            </a:r>
          </a:p>
          <a:p>
            <a:r>
              <a:rPr lang="en-US" sz="2000" dirty="0">
                <a:solidFill>
                  <a:srgbClr val="FF0000"/>
                </a:solidFill>
              </a:rPr>
              <a:t>Dynamic channel selection</a:t>
            </a:r>
          </a:p>
          <a:p>
            <a:endParaRPr lang="en-US" sz="2000" dirty="0"/>
          </a:p>
        </p:txBody>
      </p:sp>
      <p:pic>
        <p:nvPicPr>
          <p:cNvPr id="6" name="Picture 5" descr="exclamation_mark_yellow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263290" y="4504340"/>
            <a:ext cx="834085" cy="841370"/>
          </a:xfrm>
          <a:prstGeom prst="rect">
            <a:avLst/>
          </a:prstGeom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771" y="3693184"/>
            <a:ext cx="2183753" cy="2619400"/>
          </a:xfrm>
          <a:prstGeom prst="rect">
            <a:avLst/>
          </a:prstGeom>
          <a:extLst/>
        </p:spPr>
      </p:pic>
      <p:sp>
        <p:nvSpPr>
          <p:cNvPr id="7" name="Rounded Rectangle 6"/>
          <p:cNvSpPr/>
          <p:nvPr/>
        </p:nvSpPr>
        <p:spPr>
          <a:xfrm>
            <a:off x="1000125" y="2958005"/>
            <a:ext cx="7172326" cy="194737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buNone/>
            </a:pPr>
            <a:r>
              <a:rPr lang="en-US" sz="2800" dirty="0"/>
              <a:t>The first white space network in the world</a:t>
            </a:r>
          </a:p>
          <a:p>
            <a:pPr algn="ctr">
              <a:buNone/>
            </a:pPr>
            <a:r>
              <a:rPr lang="en-US" sz="2800" dirty="0"/>
              <a:t>The first opportunistic (cognitive) network in</a:t>
            </a:r>
          </a:p>
          <a:p>
            <a:pPr algn="ctr">
              <a:buNone/>
            </a:pPr>
            <a:r>
              <a:rPr lang="en-US" sz="2800" dirty="0"/>
              <a:t>the world</a:t>
            </a:r>
          </a:p>
        </p:txBody>
      </p:sp>
    </p:spTree>
    <p:extLst>
      <p:ext uri="{BB962C8B-B14F-4D97-AF65-F5344CB8AC3E}">
        <p14:creationId xmlns:p14="http://schemas.microsoft.com/office/powerpoint/2010/main" val="996017364"/>
      </p:ext>
    </p:extLst>
  </p:cSld>
  <p:clrMapOvr>
    <a:masterClrMapping/>
  </p:clrMapOvr>
  <p:transition advTm="17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1718" y="274638"/>
            <a:ext cx="8858250" cy="1143000"/>
          </a:xfrm>
        </p:spPr>
        <p:txBody>
          <a:bodyPr>
            <a:no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White Spaces Spectrum Avail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29300" y="1600200"/>
            <a:ext cx="3143250" cy="1142999"/>
          </a:xfrm>
          <a:solidFill>
            <a:schemeClr val="bg2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 algn="ctr">
              <a:buNone/>
            </a:pPr>
            <a:r>
              <a:rPr lang="en-US" sz="2000" b="1" u="sng" dirty="0"/>
              <a:t>Differences from ISM(Wi-Fi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D93096-5B34-4342-9326-69289CEAE4C2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5" name="Picture 4" descr="C:\Users\t-rohanm\AppData\Local\Microsoft\Windows\Temporary Internet Files\Content.IE5\JHS5IGSZ\MCj04241920000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3300" y="2735794"/>
            <a:ext cx="971550" cy="798059"/>
          </a:xfrm>
          <a:prstGeom prst="rect">
            <a:avLst/>
          </a:prstGeom>
          <a:noFill/>
        </p:spPr>
      </p:pic>
      <p:pic>
        <p:nvPicPr>
          <p:cNvPr id="6" name="Picture 5" descr="11954226271169522330transmission_tower_ante_01_svg_hi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42900" y="2457450"/>
            <a:ext cx="974799" cy="11430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842526" y="2030968"/>
            <a:ext cx="1586974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Fragmentation</a:t>
            </a:r>
          </a:p>
        </p:txBody>
      </p:sp>
      <p:grpSp>
        <p:nvGrpSpPr>
          <p:cNvPr id="67" name="Group 66"/>
          <p:cNvGrpSpPr/>
          <p:nvPr/>
        </p:nvGrpSpPr>
        <p:grpSpPr>
          <a:xfrm>
            <a:off x="6115050" y="2343150"/>
            <a:ext cx="2694999" cy="353943"/>
            <a:chOff x="6115050" y="2343150"/>
            <a:chExt cx="2694999" cy="353943"/>
          </a:xfrm>
        </p:grpSpPr>
        <p:grpSp>
          <p:nvGrpSpPr>
            <p:cNvPr id="21" name="Group 20"/>
            <p:cNvGrpSpPr/>
            <p:nvPr/>
          </p:nvGrpSpPr>
          <p:grpSpPr>
            <a:xfrm>
              <a:off x="6115050" y="2343150"/>
              <a:ext cx="369027" cy="228601"/>
              <a:chOff x="6774723" y="3771899"/>
              <a:chExt cx="531768" cy="400051"/>
            </a:xfrm>
          </p:grpSpPr>
          <p:cxnSp>
            <p:nvCxnSpPr>
              <p:cNvPr id="16" name="Straight Arrow Connector 15"/>
              <p:cNvCxnSpPr/>
              <p:nvPr/>
            </p:nvCxnSpPr>
            <p:spPr>
              <a:xfrm>
                <a:off x="6774723" y="4170719"/>
                <a:ext cx="531768" cy="1231"/>
              </a:xfrm>
              <a:prstGeom prst="straightConnector1">
                <a:avLst/>
              </a:prstGeom>
              <a:ln w="317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rot="5400000">
                <a:off x="6597529" y="3971309"/>
                <a:ext cx="398819" cy="0"/>
              </a:xfrm>
              <a:prstGeom prst="line">
                <a:avLst/>
              </a:prstGeom>
              <a:ln w="317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2" name="TextBox 21"/>
            <p:cNvSpPr txBox="1"/>
            <p:nvPr/>
          </p:nvSpPr>
          <p:spPr>
            <a:xfrm>
              <a:off x="6463766" y="2343150"/>
              <a:ext cx="2346283" cy="353943"/>
            </a:xfrm>
            <a:prstGeom prst="rect">
              <a:avLst/>
            </a:prstGeom>
            <a:solidFill>
              <a:srgbClr val="FFFF00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700" b="1" dirty="0">
                  <a:solidFill>
                    <a:schemeClr val="accent1"/>
                  </a:solidFill>
                </a:rPr>
                <a:t>Variable channel widths</a:t>
              </a:r>
            </a:p>
          </p:txBody>
        </p:sp>
      </p:grpSp>
      <p:sp>
        <p:nvSpPr>
          <p:cNvPr id="30" name="Rectangle 29"/>
          <p:cNvSpPr/>
          <p:nvPr/>
        </p:nvSpPr>
        <p:spPr>
          <a:xfrm>
            <a:off x="114300" y="3771900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14300" y="3771900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4572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8001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1143000" y="3771900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3143250" y="3764494"/>
            <a:ext cx="17145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3143250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accent2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522919" y="3764494"/>
            <a:ext cx="342900" cy="86465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3486150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3829050" y="3764494"/>
            <a:ext cx="342900" cy="86465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4171950" y="3764494"/>
            <a:ext cx="342900" cy="864656"/>
          </a:xfrm>
          <a:prstGeom prst="rect">
            <a:avLst/>
          </a:prstGeom>
          <a:solidFill>
            <a:srgbClr val="FF000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4514850" y="3714750"/>
            <a:ext cx="3429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ectangle 60"/>
          <p:cNvSpPr/>
          <p:nvPr/>
        </p:nvSpPr>
        <p:spPr>
          <a:xfrm>
            <a:off x="3486150" y="3714750"/>
            <a:ext cx="6858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/>
          <p:cNvSpPr/>
          <p:nvPr/>
        </p:nvSpPr>
        <p:spPr>
          <a:xfrm>
            <a:off x="457200" y="3714750"/>
            <a:ext cx="1371600" cy="9715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63500">
            <a:solidFill>
              <a:srgbClr val="92D05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55" name="Group 77"/>
          <p:cNvGrpSpPr/>
          <p:nvPr/>
        </p:nvGrpSpPr>
        <p:grpSpPr>
          <a:xfrm>
            <a:off x="3168417" y="4001483"/>
            <a:ext cx="1672555" cy="466130"/>
            <a:chOff x="5829300" y="4000500"/>
            <a:chExt cx="1672555" cy="466130"/>
          </a:xfrm>
        </p:grpSpPr>
        <p:sp>
          <p:nvSpPr>
            <p:cNvPr id="56" name="TextBox 55"/>
            <p:cNvSpPr txBox="1"/>
            <p:nvPr/>
          </p:nvSpPr>
          <p:spPr>
            <a:xfrm>
              <a:off x="5829300" y="400050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61722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6540267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6858000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216105" y="400496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grpSp>
        <p:nvGrpSpPr>
          <p:cNvPr id="49" name="Group 76"/>
          <p:cNvGrpSpPr/>
          <p:nvPr/>
        </p:nvGrpSpPr>
        <p:grpSpPr>
          <a:xfrm>
            <a:off x="122689" y="4017278"/>
            <a:ext cx="1672555" cy="466130"/>
            <a:chOff x="1314450" y="3991570"/>
            <a:chExt cx="1672555" cy="466130"/>
          </a:xfrm>
        </p:grpSpPr>
        <p:sp>
          <p:nvSpPr>
            <p:cNvPr id="50" name="TextBox 49"/>
            <p:cNvSpPr txBox="1"/>
            <p:nvPr/>
          </p:nvSpPr>
          <p:spPr>
            <a:xfrm>
              <a:off x="1314450" y="3991570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1</a:t>
              </a: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16573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2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025417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3</a:t>
              </a: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2343150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4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2701255" y="3996035"/>
              <a:ext cx="2857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/>
                <a:t>5</a:t>
              </a:r>
            </a:p>
          </p:txBody>
        </p:sp>
      </p:grpSp>
      <p:sp>
        <p:nvSpPr>
          <p:cNvPr id="64" name="Rectangle 63"/>
          <p:cNvSpPr/>
          <p:nvPr/>
        </p:nvSpPr>
        <p:spPr>
          <a:xfrm>
            <a:off x="342900" y="5486400"/>
            <a:ext cx="35433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Each TV Channel is 6 MHz wide</a:t>
            </a:r>
          </a:p>
        </p:txBody>
      </p:sp>
      <p:sp>
        <p:nvSpPr>
          <p:cNvPr id="65" name="Rectangle 64"/>
          <p:cNvSpPr/>
          <p:nvPr/>
        </p:nvSpPr>
        <p:spPr>
          <a:xfrm>
            <a:off x="3714750" y="5486400"/>
            <a:ext cx="51435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  <a:sym typeface="Symbol"/>
              </a:rPr>
              <a:t>  Use multiple channels for more bandwidth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3028950" y="5486400"/>
            <a:ext cx="2971800" cy="3429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  <a:sym typeface="Symbol"/>
              </a:rPr>
              <a:t>Spectrum is Fragmented</a:t>
            </a:r>
            <a:endParaRPr lang="en-US" sz="2000" b="1" dirty="0">
              <a:solidFill>
                <a:srgbClr val="FF0000"/>
              </a:solidFill>
            </a:endParaRPr>
          </a:p>
        </p:txBody>
      </p:sp>
      <p:grpSp>
        <p:nvGrpSpPr>
          <p:cNvPr id="71" name="Group 70"/>
          <p:cNvGrpSpPr/>
          <p:nvPr/>
        </p:nvGrpSpPr>
        <p:grpSpPr>
          <a:xfrm>
            <a:off x="114300" y="1143000"/>
            <a:ext cx="5372100" cy="4286250"/>
            <a:chOff x="1828800" y="4800600"/>
            <a:chExt cx="6000750" cy="4572000"/>
          </a:xfrm>
        </p:grpSpPr>
        <p:sp>
          <p:nvSpPr>
            <p:cNvPr id="69" name="Rectangle 68"/>
            <p:cNvSpPr/>
            <p:nvPr/>
          </p:nvSpPr>
          <p:spPr>
            <a:xfrm>
              <a:off x="3028950" y="5200650"/>
              <a:ext cx="1371600" cy="3371850"/>
            </a:xfrm>
            <a:prstGeom prst="rect">
              <a:avLst/>
            </a:prstGeom>
            <a:solidFill>
              <a:srgbClr val="FFFF00"/>
            </a:solidFill>
            <a:ln w="317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68" name="Chart 67"/>
            <p:cNvGraphicFramePr/>
            <p:nvPr/>
          </p:nvGraphicFramePr>
          <p:xfrm>
            <a:off x="1828800" y="4800600"/>
            <a:ext cx="6000750" cy="457200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6"/>
            </a:graphicData>
          </a:graphic>
        </p:graphicFrame>
      </p:grpSp>
    </p:spTree>
    <p:custDataLst>
      <p:tags r:id="rId1"/>
    </p:custDataLst>
    <p:extLst>
      <p:ext uri="{BB962C8B-B14F-4D97-AF65-F5344CB8AC3E}">
        <p14:creationId xmlns:p14="http://schemas.microsoft.com/office/powerpoint/2010/main" val="2936518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1069"/>
    </mc:Choice>
    <mc:Fallback xmlns="">
      <p:transition spd="slow" advTm="9106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21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24" dur="indefinite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27" dur="indefinite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30" dur="indefinite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33" dur="indefinite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36" dur="indefinite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8" dur="indefinite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39" dur="indefinite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42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45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48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51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3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54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6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57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9" dur="indefinite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60" dur="indefinite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2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63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5" dur="indefinite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66" dur="indefinite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8" dur="indefinite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69" dur="indefinite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1" dur="indefinit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04"/>
                                      </p:to>
                                    </p:set>
                                    <p:animEffect filter="image" prLst="opacity: 0.04">
                                      <p:cBhvr rctx="IE">
                                        <p:cTn id="72" dur="indefinite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2" dur="indefinite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93" dur="indefinite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5" dur="indefinite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96" dur="indefinite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8" dur="indefinite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99" dur="indefinite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1" dur="indefinite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02" dur="indefinite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4" dur="indefinite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05" dur="indefinite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7" dur="indefinite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08" dur="indefinite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0" dur="indefinit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11" dur="indefinite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3" dur="indefinite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114" dur="indefinite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61" grpId="0" animBg="1"/>
      <p:bldP spid="61" grpId="1" animBg="1"/>
      <p:bldP spid="61" grpId="2" animBg="1"/>
      <p:bldP spid="62" grpId="0" animBg="1"/>
      <p:bldP spid="62" grpId="1" animBg="1"/>
      <p:bldP spid="64" grpId="0" animBg="1"/>
      <p:bldP spid="65" grpId="0" animBg="1"/>
      <p:bldP spid="66" grpId="0" animBg="1"/>
      <p:bldP spid="66" grpId="1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6.4|19.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7.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8.9|9.8|13|20.6|8.7|1.8|2.1|1.1|0.9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|4.4|1.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6|1.6|0.8|1.1|1.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4|1.1|0.5|1.8|2.5|1|4.5|0.7|4.8|0.7|3.5|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8|0.6|0.5|0.3|0.3|0.2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4|0.4|0.4|0.4|0.5|2.2|0.5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4|0.8|0.6|0.4|0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7|21.8|9|2.5|2.1|16.2|0.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7.5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2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0.6|2.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7|24.8|12.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9|10.6|12.5|7.2|4.4|0.2|2.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9.3|7.6|9.2|11.9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17.7|22.3|25.7|3.3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8|12.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2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7|19.2|2.2|6.2|8.6|1.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6|15.6|17.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5|12.6|3.8|17.3|10.6|9.1|5.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6.8|17.9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2|20.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6|1.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8|5.8|10.9|2|9|10|9.8|15.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3|3.8|13.8|3|5|2.9|10.4|10.7|23.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6|4|16.2|0.8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4|5.5|0.4|0.5|17.8|18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5|15.9|11.4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5.3|10.1|10.4|4.5|16.8|3.2|6.3|1.8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2|11.7|5.9|7.7|2.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4|3.5|4.2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8|5.8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|12.3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5|0.7|0.5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9|6.5|6.7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2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1|31.5|0.9|28.4|15|8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9|35.9|2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1.7|12|1.6|4.8|3.5|3.4|3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.9|7.2|2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655</TotalTime>
  <Words>3984</Words>
  <Application>Microsoft Office PowerPoint</Application>
  <PresentationFormat>On-screen Show (4:3)</PresentationFormat>
  <Paragraphs>1160</Paragraphs>
  <Slides>86</Slides>
  <Notes>45</Notes>
  <HiddenSlides>12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6</vt:i4>
      </vt:variant>
    </vt:vector>
  </HeadingPairs>
  <TitlesOfParts>
    <vt:vector size="102" baseType="lpstr">
      <vt:lpstr>宋体</vt:lpstr>
      <vt:lpstr>Arial</vt:lpstr>
      <vt:lpstr>Arial</vt:lpstr>
      <vt:lpstr>Calibri</vt:lpstr>
      <vt:lpstr>cmmi10</vt:lpstr>
      <vt:lpstr>cmsy10</vt:lpstr>
      <vt:lpstr>Gill Sans MT</vt:lpstr>
      <vt:lpstr>Segoe</vt:lpstr>
      <vt:lpstr>Symbol</vt:lpstr>
      <vt:lpstr>Verdana</vt:lpstr>
      <vt:lpstr>Wingdings</vt:lpstr>
      <vt:lpstr>Wingdings 2</vt:lpstr>
      <vt:lpstr>Office Theme</vt:lpstr>
      <vt:lpstr>Equation</vt:lpstr>
      <vt:lpstr>Acrobat Document</vt:lpstr>
      <vt:lpstr>Visio</vt:lpstr>
      <vt:lpstr>Low-cost, Long-Range Connectivity over the TV White Spaces</vt:lpstr>
      <vt:lpstr>The Big Spectrum Crunch</vt:lpstr>
      <vt:lpstr>PowerPoint Presentation</vt:lpstr>
      <vt:lpstr>What are White Spaces?</vt:lpstr>
      <vt:lpstr>PowerPoint Presentation</vt:lpstr>
      <vt:lpstr>The Promise of White Spaces</vt:lpstr>
      <vt:lpstr>Goal: Deploy a Campus-Wide Network</vt:lpstr>
      <vt:lpstr>PowerPoint Presentation</vt:lpstr>
      <vt:lpstr>White Spaces Spectrum Availability</vt:lpstr>
      <vt:lpstr>White Spaces Spectrum Availability</vt:lpstr>
      <vt:lpstr>White Spaces Spectrum Availability</vt:lpstr>
      <vt:lpstr>Cognitive (Smart) Radios</vt:lpstr>
      <vt:lpstr>Networking Challenges The KNOWS Project  (Cogntive Radio Networking) </vt:lpstr>
      <vt:lpstr>MSR KNOWS Program</vt:lpstr>
      <vt:lpstr>Deployment Setup</vt:lpstr>
      <vt:lpstr>Deployment</vt:lpstr>
      <vt:lpstr>System Design</vt:lpstr>
      <vt:lpstr>Hardware Design</vt:lpstr>
      <vt:lpstr>KNOWS White Spaces Platform</vt:lpstr>
      <vt:lpstr>Geo-location Service (http://whitespaces.msresearch.us) </vt:lpstr>
      <vt:lpstr>White-Fi: Geo-Location Database</vt:lpstr>
      <vt:lpstr>Base Station Placement</vt:lpstr>
      <vt:lpstr>System Design</vt:lpstr>
      <vt:lpstr>Channel Assignment in Wi-Fi</vt:lpstr>
      <vt:lpstr>Spectrum Assignment in WhiteFi</vt:lpstr>
      <vt:lpstr>Intuition</vt:lpstr>
      <vt:lpstr>Multi Channel Airtime Metric (MCham)</vt:lpstr>
      <vt:lpstr>WhiteFi Prototype Performance</vt:lpstr>
      <vt:lpstr>Accounting for Spatial Variation</vt:lpstr>
      <vt:lpstr>White-Fi: Local Spectrum Asymmetry (LSA)</vt:lpstr>
      <vt:lpstr>White-Fi: Impact of LSA</vt:lpstr>
      <vt:lpstr>System Design</vt:lpstr>
      <vt:lpstr>MIC Protection is Super Conservative</vt:lpstr>
      <vt:lpstr>Impact of White Space Interference</vt:lpstr>
      <vt:lpstr>Some Results</vt:lpstr>
      <vt:lpstr>Which frequencies to suppress?</vt:lpstr>
      <vt:lpstr>SEISMIC System Overview</vt:lpstr>
      <vt:lpstr>MicProtector Design</vt:lpstr>
      <vt:lpstr>Strobing</vt:lpstr>
      <vt:lpstr>SEISMIC Protocol</vt:lpstr>
      <vt:lpstr>SEISMIC Evaluation</vt:lpstr>
      <vt:lpstr>White-Fi: Press</vt:lpstr>
      <vt:lpstr>WhiteFi: Impact on Regulatory Bodies</vt:lpstr>
      <vt:lpstr>White-Fi &amp; Broadcast TV</vt:lpstr>
      <vt:lpstr>Summary &amp; On-going Work</vt:lpstr>
      <vt:lpstr>Questions</vt:lpstr>
      <vt:lpstr>PowerPoint Presentation</vt:lpstr>
      <vt:lpstr>Shuttle Deployment</vt:lpstr>
      <vt:lpstr>Outline</vt:lpstr>
      <vt:lpstr>MAC Layer Challenges</vt:lpstr>
      <vt:lpstr>Allocating Time-Spectrum Blocks</vt:lpstr>
      <vt:lpstr>Context and Related Work</vt:lpstr>
      <vt:lpstr>CMAC Overview</vt:lpstr>
      <vt:lpstr>CMAC Overview</vt:lpstr>
      <vt:lpstr>Network Allocation Matrix (NAM)</vt:lpstr>
      <vt:lpstr>Network Allocation Matrix (NAM)</vt:lpstr>
      <vt:lpstr>B-SMART</vt:lpstr>
      <vt:lpstr>B-SMART</vt:lpstr>
      <vt:lpstr>Example</vt:lpstr>
      <vt:lpstr>B-SMART</vt:lpstr>
      <vt:lpstr>Performance Analysis</vt:lpstr>
      <vt:lpstr>Simulation Results - Summary</vt:lpstr>
      <vt:lpstr>KNOWS in Mesh Networks</vt:lpstr>
      <vt:lpstr>Summary</vt:lpstr>
      <vt:lpstr>Future Work &amp; Open Problems</vt:lpstr>
      <vt:lpstr>Other Ongoing Projects</vt:lpstr>
      <vt:lpstr>WhiteFi System Challenges</vt:lpstr>
      <vt:lpstr>Discovering a Base Station</vt:lpstr>
      <vt:lpstr>Whitespaces Platform: Adding SIFT</vt:lpstr>
      <vt:lpstr>SIFT, by example</vt:lpstr>
      <vt:lpstr>BS Discovery: Optimizing with SIFT</vt:lpstr>
      <vt:lpstr>BS Discovery: Optimizing with SIFT</vt:lpstr>
      <vt:lpstr>Discovery: Comparison to Baseline</vt:lpstr>
      <vt:lpstr>WhiteFi System Challenges</vt:lpstr>
      <vt:lpstr>Operating in TV Bands</vt:lpstr>
      <vt:lpstr>KNOWS: Salient Features</vt:lpstr>
      <vt:lpstr>KNOWS Platform: Salient Features</vt:lpstr>
      <vt:lpstr>Changing Channel Widths</vt:lpstr>
      <vt:lpstr>Changing Channel Widths</vt:lpstr>
      <vt:lpstr>Adaptive Channel-Width</vt:lpstr>
      <vt:lpstr>Version 2: WhiteFi System</vt:lpstr>
      <vt:lpstr>WhiteFi System Challenges</vt:lpstr>
      <vt:lpstr>MSR KNOWS Program Prototypes</vt:lpstr>
      <vt:lpstr>White-Fi: Deployment</vt:lpstr>
      <vt:lpstr>White-Fi: Deployment</vt:lpstr>
      <vt:lpstr>White-Fi: Deployment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gnitive Wireless Networking in the TV Bands</dc:title>
  <dc:creator>Ranveer Chandra</dc:creator>
  <cp:lastModifiedBy>Clare Scallon (Vega Consulting LLC)</cp:lastModifiedBy>
  <cp:revision>50</cp:revision>
  <dcterms:created xsi:type="dcterms:W3CDTF">2007-11-14T22:06:50Z</dcterms:created>
  <dcterms:modified xsi:type="dcterms:W3CDTF">2016-07-15T19:11:38Z</dcterms:modified>
</cp:coreProperties>
</file>